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3D17DFDA" w14:textId="77777777" w:rsidR="003D32C1" w:rsidRDefault="003D32C1" w:rsidP="003D32C1">
      <w:pPr>
        <w:rPr>
          <w:rFonts w:ascii="Courier New" w:hAnsi="Courier New" w:cs="Courier New"/>
          <w:sz w:val="28"/>
          <w:szCs w:val="28"/>
        </w:rPr>
      </w:pPr>
    </w:p>
    <w:p w14:paraId="57F37F7E" w14:textId="77777777" w:rsidR="003D32C1" w:rsidRDefault="003D32C1" w:rsidP="003D32C1">
      <w:pPr>
        <w:pStyle w:val="a3"/>
        <w:ind w:left="360"/>
        <w:rPr>
          <w:rFonts w:ascii="Courier New" w:hAnsi="Courier New" w:cs="Courier New"/>
          <w:sz w:val="28"/>
          <w:szCs w:val="28"/>
        </w:rPr>
      </w:pPr>
    </w:p>
    <w:p w14:paraId="336EE1B0" w14:textId="77777777" w:rsidR="003D32C1" w:rsidRPr="00B823C1" w:rsidRDefault="00B823C1" w:rsidP="003D32C1">
      <w:pPr>
        <w:pStyle w:val="a3"/>
        <w:ind w:left="360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Основы </w:t>
      </w:r>
      <w:r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программирования</w:t>
      </w:r>
    </w:p>
    <w:p w14:paraId="3FD4D968" w14:textId="77777777" w:rsidR="003D32C1" w:rsidRPr="003D32C1" w:rsidRDefault="003D32C1" w:rsidP="003D32C1">
      <w:pPr>
        <w:pStyle w:val="a3"/>
        <w:ind w:left="360"/>
        <w:rPr>
          <w:rFonts w:ascii="Courier New" w:hAnsi="Courier New" w:cs="Courier New"/>
          <w:sz w:val="28"/>
          <w:szCs w:val="28"/>
        </w:rPr>
      </w:pPr>
    </w:p>
    <w:p w14:paraId="63A534A9" w14:textId="77777777" w:rsidR="00B823C1" w:rsidRPr="00B823C1" w:rsidRDefault="00B823C1" w:rsidP="00B823C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D2E51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b/>
          <w:sz w:val="28"/>
          <w:szCs w:val="28"/>
        </w:rPr>
        <w:t>-</w:t>
      </w:r>
      <w:r w:rsidRPr="004D2E51">
        <w:rPr>
          <w:rFonts w:ascii="Courier New" w:hAnsi="Courier New" w:cs="Courier New"/>
          <w:b/>
          <w:sz w:val="28"/>
          <w:szCs w:val="28"/>
        </w:rPr>
        <w:t>программирование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разработка клиент-серверных приложений, компоненты которого взаимодействуют по протоколу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E2103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отокола;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ограммирование – частный случай программирования в </w:t>
      </w:r>
      <w:r>
        <w:rPr>
          <w:rFonts w:ascii="Courier New" w:hAnsi="Courier New" w:cs="Courier New"/>
          <w:sz w:val="28"/>
          <w:szCs w:val="28"/>
          <w:lang w:val="en-US"/>
        </w:rPr>
        <w:t>Internet</w:t>
      </w:r>
      <w:r w:rsidRPr="00E2103F">
        <w:rPr>
          <w:rFonts w:ascii="Courier New" w:hAnsi="Courier New" w:cs="Courier New"/>
          <w:sz w:val="28"/>
          <w:szCs w:val="28"/>
        </w:rPr>
        <w:t>.</w:t>
      </w:r>
    </w:p>
    <w:p w14:paraId="53E214FB" w14:textId="77777777" w:rsidR="00B823C1" w:rsidRDefault="00B823C1" w:rsidP="00B823C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9762C1">
        <w:rPr>
          <w:rFonts w:ascii="Courier New" w:hAnsi="Courier New" w:cs="Courier New"/>
          <w:b/>
          <w:sz w:val="28"/>
          <w:szCs w:val="28"/>
        </w:rPr>
        <w:t xml:space="preserve">Архитектура </w:t>
      </w:r>
      <w:r w:rsidRPr="009762C1">
        <w:rPr>
          <w:rFonts w:ascii="Courier New" w:hAnsi="Courier New" w:cs="Courier New"/>
          <w:b/>
          <w:sz w:val="28"/>
          <w:szCs w:val="28"/>
          <w:lang w:val="en-US"/>
        </w:rPr>
        <w:t>web-</w:t>
      </w:r>
      <w:r w:rsidRPr="009762C1">
        <w:rPr>
          <w:rFonts w:ascii="Courier New" w:hAnsi="Courier New" w:cs="Courier New"/>
          <w:b/>
          <w:sz w:val="28"/>
          <w:szCs w:val="28"/>
        </w:rPr>
        <w:t>приложения</w:t>
      </w:r>
      <w:r>
        <w:rPr>
          <w:rFonts w:ascii="Courier New" w:hAnsi="Courier New" w:cs="Courier New"/>
          <w:sz w:val="28"/>
          <w:szCs w:val="28"/>
        </w:rPr>
        <w:t xml:space="preserve">: </w:t>
      </w:r>
    </w:p>
    <w:p w14:paraId="234BB601" w14:textId="77777777" w:rsidR="00B823C1" w:rsidRDefault="00B823C1" w:rsidP="00B823C1">
      <w:pPr>
        <w:jc w:val="center"/>
        <w:rPr>
          <w:rFonts w:ascii="Courier New" w:hAnsi="Courier New" w:cs="Courier New"/>
          <w:sz w:val="28"/>
          <w:szCs w:val="28"/>
        </w:rPr>
      </w:pPr>
      <w:r>
        <w:object w:dxaOrig="7444" w:dyaOrig="2625" w14:anchorId="0AD978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2.25pt;height:99pt" o:ole="">
            <v:imagedata r:id="rId8" o:title=""/>
          </v:shape>
          <o:OLEObject Type="Embed" ProgID="Visio.Drawing.11" ShapeID="_x0000_i1025" DrawAspect="Content" ObjectID="_1800712146" r:id="rId9"/>
        </w:object>
      </w:r>
    </w:p>
    <w:p w14:paraId="2A920F85" w14:textId="77777777" w:rsidR="00B823C1" w:rsidRDefault="00B823C1" w:rsidP="00B823C1">
      <w:pPr>
        <w:jc w:val="both"/>
        <w:rPr>
          <w:rFonts w:ascii="Courier New" w:hAnsi="Courier New" w:cs="Courier New"/>
          <w:sz w:val="28"/>
          <w:szCs w:val="28"/>
        </w:rPr>
      </w:pPr>
    </w:p>
    <w:p w14:paraId="406A1BE9" w14:textId="77777777" w:rsidR="00B823C1" w:rsidRDefault="00B823C1" w:rsidP="00B823C1">
      <w:pPr>
        <w:jc w:val="center"/>
        <w:rPr>
          <w:rFonts w:ascii="Courier New" w:hAnsi="Courier New" w:cs="Courier New"/>
          <w:sz w:val="28"/>
          <w:szCs w:val="28"/>
        </w:rPr>
      </w:pPr>
      <w:r>
        <w:object w:dxaOrig="7388" w:dyaOrig="5545" w14:anchorId="53E1040A">
          <v:shape id="_x0000_i1026" type="#_x0000_t75" style="width:290.25pt;height:167.25pt" o:ole="">
            <v:imagedata r:id="rId10" o:title=""/>
          </v:shape>
          <o:OLEObject Type="Embed" ProgID="Visio.Drawing.11" ShapeID="_x0000_i1026" DrawAspect="Content" ObjectID="_1800712147" r:id="rId11"/>
        </w:object>
      </w:r>
    </w:p>
    <w:p w14:paraId="41BD9522" w14:textId="77777777" w:rsidR="00B823C1" w:rsidRPr="009762C1" w:rsidRDefault="00B823C1" w:rsidP="00B823C1">
      <w:pPr>
        <w:jc w:val="both"/>
        <w:rPr>
          <w:rFonts w:ascii="Courier New" w:hAnsi="Courier New" w:cs="Courier New"/>
          <w:sz w:val="28"/>
          <w:szCs w:val="28"/>
        </w:rPr>
      </w:pPr>
      <w:r w:rsidRPr="009762C1">
        <w:rPr>
          <w:rFonts w:ascii="Courier New" w:hAnsi="Courier New" w:cs="Courier New"/>
          <w:sz w:val="28"/>
          <w:szCs w:val="28"/>
        </w:rPr>
        <w:t xml:space="preserve"> </w:t>
      </w:r>
    </w:p>
    <w:p w14:paraId="210F0AE0" w14:textId="77777777" w:rsidR="00B823C1" w:rsidRPr="009762C1" w:rsidRDefault="00B823C1" w:rsidP="00B823C1">
      <w:pPr>
        <w:pStyle w:val="a3"/>
        <w:rPr>
          <w:rFonts w:ascii="Courier New" w:hAnsi="Courier New" w:cs="Courier New"/>
          <w:sz w:val="28"/>
          <w:szCs w:val="28"/>
        </w:rPr>
      </w:pPr>
    </w:p>
    <w:p w14:paraId="5920FED4" w14:textId="77777777" w:rsidR="00B823C1" w:rsidRDefault="00B823C1" w:rsidP="00B823C1">
      <w:pPr>
        <w:jc w:val="center"/>
        <w:rPr>
          <w:rFonts w:ascii="Courier New" w:hAnsi="Courier New" w:cs="Courier New"/>
          <w:sz w:val="28"/>
          <w:szCs w:val="28"/>
        </w:rPr>
      </w:pPr>
      <w:r>
        <w:object w:dxaOrig="7444" w:dyaOrig="4610" w14:anchorId="7A64CCDF">
          <v:shape id="_x0000_i1027" type="#_x0000_t75" style="width:332.25pt;height:161.25pt" o:ole="">
            <v:imagedata r:id="rId12" o:title=""/>
          </v:shape>
          <o:OLEObject Type="Embed" ProgID="Visio.Drawing.11" ShapeID="_x0000_i1027" DrawAspect="Content" ObjectID="_1800712148" r:id="rId13"/>
        </w:object>
      </w:r>
    </w:p>
    <w:p w14:paraId="61DCE17B" w14:textId="77777777" w:rsidR="00B823C1" w:rsidRDefault="00B823C1" w:rsidP="00B823C1">
      <w:pPr>
        <w:jc w:val="center"/>
        <w:rPr>
          <w:rFonts w:ascii="Courier New" w:hAnsi="Courier New" w:cs="Courier New"/>
          <w:sz w:val="28"/>
          <w:szCs w:val="28"/>
        </w:rPr>
      </w:pPr>
      <w:r>
        <w:object w:dxaOrig="6594" w:dyaOrig="7529" w14:anchorId="08146DAB">
          <v:shape id="_x0000_i1028" type="#_x0000_t75" style="width:280.5pt;height:232.5pt" o:ole="">
            <v:imagedata r:id="rId14" o:title=""/>
          </v:shape>
          <o:OLEObject Type="Embed" ProgID="Visio.Drawing.11" ShapeID="_x0000_i1028" DrawAspect="Content" ObjectID="_1800712149" r:id="rId15"/>
        </w:object>
      </w:r>
    </w:p>
    <w:p w14:paraId="71C31D0C" w14:textId="77777777" w:rsidR="00B823C1" w:rsidRDefault="00B823C1" w:rsidP="00B823C1">
      <w:pPr>
        <w:jc w:val="both"/>
        <w:rPr>
          <w:rFonts w:ascii="Courier New" w:hAnsi="Courier New" w:cs="Courier New"/>
          <w:sz w:val="28"/>
          <w:szCs w:val="28"/>
        </w:rPr>
      </w:pPr>
    </w:p>
    <w:p w14:paraId="653E4EBE" w14:textId="77777777" w:rsidR="00B823C1" w:rsidRDefault="00B823C1" w:rsidP="00B823C1">
      <w:pPr>
        <w:jc w:val="center"/>
        <w:rPr>
          <w:rFonts w:ascii="Courier New" w:hAnsi="Courier New" w:cs="Courier New"/>
          <w:sz w:val="28"/>
          <w:szCs w:val="28"/>
        </w:rPr>
      </w:pPr>
      <w:r>
        <w:object w:dxaOrig="8522" w:dyaOrig="3703" w14:anchorId="12BFE6E8">
          <v:shape id="_x0000_i1029" type="#_x0000_t75" style="width:279.75pt;height:132pt" o:ole="">
            <v:imagedata r:id="rId16" o:title=""/>
          </v:shape>
          <o:OLEObject Type="Embed" ProgID="Visio.Drawing.11" ShapeID="_x0000_i1029" DrawAspect="Content" ObjectID="_1800712150" r:id="rId17"/>
        </w:object>
      </w:r>
    </w:p>
    <w:p w14:paraId="225FB2C1" w14:textId="77777777" w:rsidR="00B823C1" w:rsidRDefault="00B823C1" w:rsidP="00B823C1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4C5966E3" w14:textId="77777777" w:rsidR="00D3693C" w:rsidRDefault="00D3693C" w:rsidP="00B823C1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1CCCE4F7" w14:textId="77777777" w:rsidR="00D3693C" w:rsidRPr="00D3693C" w:rsidRDefault="00D3693C" w:rsidP="00B823C1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7B788AAE" w14:textId="77777777" w:rsidR="00B823C1" w:rsidRPr="00B823C1" w:rsidRDefault="00B823C1" w:rsidP="00B823C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067DE1">
        <w:rPr>
          <w:rFonts w:ascii="Courier New" w:hAnsi="Courier New" w:cs="Courier New"/>
          <w:b/>
          <w:sz w:val="28"/>
          <w:szCs w:val="28"/>
          <w:lang w:val="en-US"/>
        </w:rPr>
        <w:t>HTTP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сновные свойства </w:t>
      </w:r>
    </w:p>
    <w:p w14:paraId="5A6D22D4" w14:textId="77777777" w:rsidR="004C254B" w:rsidRPr="00E2103F" w:rsidRDefault="004C254B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ерсии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E2103F">
        <w:rPr>
          <w:rFonts w:ascii="Courier New" w:hAnsi="Courier New" w:cs="Courier New"/>
          <w:sz w:val="28"/>
          <w:szCs w:val="28"/>
        </w:rPr>
        <w:t xml:space="preserve">/1.1 – </w:t>
      </w:r>
      <w:r>
        <w:rPr>
          <w:rFonts w:ascii="Courier New" w:hAnsi="Courier New" w:cs="Courier New"/>
          <w:sz w:val="28"/>
          <w:szCs w:val="28"/>
        </w:rPr>
        <w:t xml:space="preserve">действующий (текстовый),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E2103F">
        <w:rPr>
          <w:rFonts w:ascii="Courier New" w:hAnsi="Courier New" w:cs="Courier New"/>
          <w:sz w:val="28"/>
          <w:szCs w:val="28"/>
        </w:rPr>
        <w:t xml:space="preserve">/2 – </w:t>
      </w:r>
      <w:r>
        <w:rPr>
          <w:rFonts w:ascii="Courier New" w:hAnsi="Courier New" w:cs="Courier New"/>
          <w:sz w:val="28"/>
          <w:szCs w:val="28"/>
        </w:rPr>
        <w:t>черновой (не распространен, бинарный)</w:t>
      </w:r>
      <w:r w:rsidRPr="00E2103F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14:paraId="27DE1554" w14:textId="77777777" w:rsidR="00B823C1" w:rsidRPr="00E2103F" w:rsidRDefault="00B823C1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два типа абонентов: клиент и сервер</w:t>
      </w:r>
      <w:r w:rsidR="00EB30B1">
        <w:rPr>
          <w:rFonts w:ascii="Courier New" w:hAnsi="Courier New" w:cs="Courier New"/>
          <w:sz w:val="28"/>
          <w:szCs w:val="28"/>
        </w:rPr>
        <w:t>;</w:t>
      </w:r>
    </w:p>
    <w:p w14:paraId="0DE50A17" w14:textId="77777777" w:rsidR="00B823C1" w:rsidRPr="00E2103F" w:rsidRDefault="00B823C1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B823C1">
        <w:rPr>
          <w:rFonts w:ascii="Courier New" w:hAnsi="Courier New" w:cs="Courier New"/>
          <w:sz w:val="28"/>
          <w:szCs w:val="28"/>
        </w:rPr>
        <w:t xml:space="preserve">два типа сообщений: </w:t>
      </w:r>
      <w:r w:rsidRPr="00B823C1">
        <w:rPr>
          <w:rFonts w:ascii="Courier New" w:hAnsi="Courier New" w:cs="Courier New"/>
          <w:sz w:val="28"/>
          <w:szCs w:val="28"/>
          <w:lang w:val="en-US"/>
        </w:rPr>
        <w:t>request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 w:rsidRPr="00B823C1">
        <w:rPr>
          <w:rFonts w:ascii="Courier New" w:hAnsi="Courier New" w:cs="Courier New"/>
          <w:sz w:val="28"/>
          <w:szCs w:val="28"/>
        </w:rPr>
        <w:t xml:space="preserve">и </w:t>
      </w:r>
      <w:r w:rsidRPr="00B823C1">
        <w:rPr>
          <w:rFonts w:ascii="Courier New" w:hAnsi="Courier New" w:cs="Courier New"/>
          <w:sz w:val="28"/>
          <w:szCs w:val="28"/>
          <w:lang w:val="en-US"/>
        </w:rPr>
        <w:t>response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14:paraId="26C0CE47" w14:textId="77777777" w:rsidR="00B823C1" w:rsidRPr="00EB30B1" w:rsidRDefault="00B823C1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B823C1">
        <w:rPr>
          <w:rFonts w:ascii="Courier New" w:hAnsi="Courier New" w:cs="Courier New"/>
          <w:sz w:val="28"/>
          <w:szCs w:val="28"/>
        </w:rPr>
        <w:t>от к</w:t>
      </w:r>
      <w:r w:rsidR="00EB30B1">
        <w:rPr>
          <w:rFonts w:ascii="Courier New" w:hAnsi="Courier New" w:cs="Courier New"/>
          <w:sz w:val="28"/>
          <w:szCs w:val="28"/>
        </w:rPr>
        <w:t xml:space="preserve">лиента к серверу </w:t>
      </w:r>
      <w:r w:rsidR="00EB30B1" w:rsidRPr="00E2103F">
        <w:rPr>
          <w:rFonts w:ascii="Courier New" w:hAnsi="Courier New" w:cs="Courier New"/>
          <w:sz w:val="28"/>
          <w:szCs w:val="28"/>
        </w:rPr>
        <w:t xml:space="preserve">– </w:t>
      </w:r>
      <w:r w:rsidR="00EB30B1">
        <w:rPr>
          <w:rFonts w:ascii="Courier New" w:hAnsi="Courier New" w:cs="Courier New"/>
          <w:sz w:val="28"/>
          <w:szCs w:val="28"/>
          <w:lang w:val="en-US"/>
        </w:rPr>
        <w:t>request</w:t>
      </w:r>
      <w:r w:rsidR="00EB30B1" w:rsidRPr="00E2103F">
        <w:rPr>
          <w:rFonts w:ascii="Courier New" w:hAnsi="Courier New" w:cs="Courier New"/>
          <w:sz w:val="28"/>
          <w:szCs w:val="28"/>
        </w:rPr>
        <w:t>;</w:t>
      </w:r>
    </w:p>
    <w:p w14:paraId="4DB63CEE" w14:textId="77777777" w:rsidR="00EB30B1" w:rsidRPr="004C254B" w:rsidRDefault="00EB30B1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т сервера к клиенту –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14:paraId="634C46B5" w14:textId="77777777" w:rsidR="004C254B" w:rsidRDefault="004C254B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на один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</w:rPr>
        <w:t xml:space="preserve"> всегда один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>
        <w:rPr>
          <w:rFonts w:ascii="Courier New" w:hAnsi="Courier New" w:cs="Courier New"/>
          <w:sz w:val="28"/>
          <w:szCs w:val="28"/>
        </w:rPr>
        <w:t>, иначе ошибка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14:paraId="00417C34" w14:textId="77777777" w:rsidR="004C254B" w:rsidRPr="004C254B" w:rsidRDefault="004C254B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дному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>
        <w:rPr>
          <w:rFonts w:ascii="Courier New" w:hAnsi="Courier New" w:cs="Courier New"/>
          <w:sz w:val="28"/>
          <w:szCs w:val="28"/>
        </w:rPr>
        <w:t xml:space="preserve"> всегда один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</w:rPr>
        <w:t>,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иначе ошибка</w:t>
      </w:r>
      <w:r w:rsidRPr="00E2103F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14:paraId="6B468053" w14:textId="77777777" w:rsidR="004C254B" w:rsidRDefault="004C254B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TCP-</w:t>
      </w:r>
      <w:r>
        <w:rPr>
          <w:rFonts w:ascii="Courier New" w:hAnsi="Courier New" w:cs="Courier New"/>
          <w:sz w:val="28"/>
          <w:szCs w:val="28"/>
        </w:rPr>
        <w:t>порты: 80, 443;</w:t>
      </w:r>
    </w:p>
    <w:p w14:paraId="0AB5DB28" w14:textId="77777777" w:rsidR="004C254B" w:rsidRPr="004C254B" w:rsidRDefault="004C254B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для адресации используется 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ли </w:t>
      </w:r>
      <w:r>
        <w:rPr>
          <w:rFonts w:ascii="Courier New" w:hAnsi="Courier New" w:cs="Courier New"/>
          <w:sz w:val="28"/>
          <w:szCs w:val="28"/>
          <w:lang w:val="en-US"/>
        </w:rPr>
        <w:t>URN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14:paraId="7DA537B6" w14:textId="77777777" w:rsidR="00D3693C" w:rsidRPr="00D3693C" w:rsidRDefault="004C254B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оддерживается </w:t>
      </w:r>
      <w:r>
        <w:rPr>
          <w:rFonts w:ascii="Courier New" w:hAnsi="Courier New" w:cs="Courier New"/>
          <w:sz w:val="28"/>
          <w:szCs w:val="28"/>
          <w:lang w:val="en-US"/>
        </w:rPr>
        <w:t>W</w:t>
      </w:r>
      <w:r w:rsidRPr="00E2103F">
        <w:rPr>
          <w:rFonts w:ascii="Courier New" w:hAnsi="Courier New" w:cs="Courier New"/>
          <w:sz w:val="28"/>
          <w:szCs w:val="28"/>
        </w:rPr>
        <w:t>3</w:t>
      </w:r>
      <w:r>
        <w:rPr>
          <w:rFonts w:ascii="Courier New" w:hAnsi="Courier New" w:cs="Courier New"/>
          <w:sz w:val="28"/>
          <w:szCs w:val="28"/>
          <w:lang w:val="en-US"/>
        </w:rPr>
        <w:t>C</w:t>
      </w:r>
      <w:r w:rsidR="00D3693C" w:rsidRPr="00E2103F">
        <w:rPr>
          <w:rFonts w:ascii="Courier New" w:hAnsi="Courier New" w:cs="Courier New"/>
          <w:sz w:val="28"/>
          <w:szCs w:val="28"/>
        </w:rPr>
        <w:t xml:space="preserve">, </w:t>
      </w:r>
      <w:r w:rsidR="00D3693C">
        <w:rPr>
          <w:rFonts w:ascii="Courier New" w:hAnsi="Courier New" w:cs="Courier New"/>
          <w:sz w:val="28"/>
          <w:szCs w:val="28"/>
        </w:rPr>
        <w:t xml:space="preserve">описан в нескольких </w:t>
      </w:r>
      <w:r w:rsidR="00D3693C">
        <w:rPr>
          <w:rFonts w:ascii="Courier New" w:hAnsi="Courier New" w:cs="Courier New"/>
          <w:sz w:val="28"/>
          <w:szCs w:val="28"/>
          <w:lang w:val="en-US"/>
        </w:rPr>
        <w:t>RFC</w:t>
      </w:r>
      <w:r w:rsidR="00D3693C" w:rsidRPr="00E2103F">
        <w:rPr>
          <w:rFonts w:ascii="Courier New" w:hAnsi="Courier New" w:cs="Courier New"/>
          <w:sz w:val="28"/>
          <w:szCs w:val="28"/>
        </w:rPr>
        <w:t>.</w:t>
      </w:r>
    </w:p>
    <w:p w14:paraId="46574B6F" w14:textId="77777777" w:rsidR="00D3693C" w:rsidRPr="00E2103F" w:rsidRDefault="00D3693C" w:rsidP="00D3693C">
      <w:pPr>
        <w:jc w:val="both"/>
        <w:rPr>
          <w:rFonts w:ascii="Courier New" w:hAnsi="Courier New" w:cs="Courier New"/>
          <w:sz w:val="28"/>
          <w:szCs w:val="28"/>
        </w:rPr>
      </w:pPr>
    </w:p>
    <w:p w14:paraId="1DF5C727" w14:textId="77777777" w:rsidR="00D3693C" w:rsidRPr="00E2103F" w:rsidRDefault="00D3693C" w:rsidP="00D3693C">
      <w:pPr>
        <w:jc w:val="both"/>
        <w:rPr>
          <w:rFonts w:ascii="Courier New" w:hAnsi="Courier New" w:cs="Courier New"/>
          <w:sz w:val="28"/>
          <w:szCs w:val="28"/>
        </w:rPr>
      </w:pPr>
    </w:p>
    <w:p w14:paraId="78E5F73C" w14:textId="77777777" w:rsidR="00D3693C" w:rsidRPr="00E2103F" w:rsidRDefault="00D3693C" w:rsidP="00D3693C">
      <w:pPr>
        <w:jc w:val="both"/>
        <w:rPr>
          <w:rFonts w:ascii="Courier New" w:hAnsi="Courier New" w:cs="Courier New"/>
          <w:sz w:val="28"/>
          <w:szCs w:val="28"/>
        </w:rPr>
      </w:pPr>
    </w:p>
    <w:p w14:paraId="294AB15C" w14:textId="77777777" w:rsidR="004C254B" w:rsidRPr="00D3693C" w:rsidRDefault="004C254B" w:rsidP="00D3693C">
      <w:pPr>
        <w:jc w:val="both"/>
        <w:rPr>
          <w:rFonts w:ascii="Courier New" w:hAnsi="Courier New" w:cs="Courier New"/>
          <w:sz w:val="28"/>
          <w:szCs w:val="28"/>
        </w:rPr>
      </w:pPr>
      <w:r w:rsidRPr="00D3693C">
        <w:rPr>
          <w:rFonts w:ascii="Courier New" w:hAnsi="Courier New" w:cs="Courier New"/>
          <w:sz w:val="28"/>
          <w:szCs w:val="28"/>
        </w:rPr>
        <w:lastRenderedPageBreak/>
        <w:t xml:space="preserve">  </w:t>
      </w:r>
    </w:p>
    <w:p w14:paraId="3182D3F0" w14:textId="77777777" w:rsidR="00B823C1" w:rsidRPr="00067DE1" w:rsidRDefault="00B823C1" w:rsidP="00B823C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067DE1">
        <w:rPr>
          <w:rFonts w:ascii="Courier New" w:hAnsi="Courier New" w:cs="Courier New"/>
          <w:b/>
          <w:sz w:val="28"/>
          <w:szCs w:val="28"/>
          <w:lang w:val="en-US"/>
        </w:rPr>
        <w:t xml:space="preserve">HTTP: 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RFC2616</w:t>
      </w:r>
    </w:p>
    <w:p w14:paraId="03097CE7" w14:textId="77777777" w:rsidR="00B823C1" w:rsidRDefault="00B823C1" w:rsidP="00B823C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670A0515" wp14:editId="0671D651">
            <wp:extent cx="5631179" cy="3497580"/>
            <wp:effectExtent l="19050" t="19050" r="27305" b="2667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3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30061" cy="349688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E094DD0" w14:textId="77777777" w:rsidR="00B823C1" w:rsidRDefault="00B823C1" w:rsidP="00B823C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65FAD843" w14:textId="77777777" w:rsidR="00B823C1" w:rsidRPr="00D3693C" w:rsidRDefault="00B823C1" w:rsidP="00B823C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CF3638">
        <w:rPr>
          <w:rFonts w:ascii="Courier New" w:hAnsi="Courier New" w:cs="Courier New"/>
          <w:b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  <w:lang w:val="en-US"/>
        </w:rPr>
        <w:t>:</w:t>
      </w:r>
    </w:p>
    <w:p w14:paraId="63477FEB" w14:textId="77777777" w:rsidR="00D3693C" w:rsidRDefault="00D3693C" w:rsidP="00D3693C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83287">
        <w:rPr>
          <w:rFonts w:ascii="Courier New" w:hAnsi="Courier New" w:cs="Courier New"/>
          <w:sz w:val="28"/>
          <w:szCs w:val="28"/>
        </w:rPr>
        <w:t>метод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490344B2" w14:textId="77777777" w:rsidR="00D3693C" w:rsidRDefault="00D3693C" w:rsidP="00D3693C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URI;</w:t>
      </w:r>
    </w:p>
    <w:p w14:paraId="1D6F30D7" w14:textId="77777777" w:rsidR="00D3693C" w:rsidRDefault="00D3693C" w:rsidP="00D3693C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версия протокола (</w:t>
      </w:r>
      <w:r>
        <w:rPr>
          <w:rFonts w:ascii="Courier New" w:hAnsi="Courier New" w:cs="Courier New"/>
          <w:sz w:val="28"/>
          <w:szCs w:val="28"/>
          <w:lang w:val="en-US"/>
        </w:rPr>
        <w:t>HTTP/1.1</w:t>
      </w:r>
      <w:r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4DB16938" w14:textId="77777777" w:rsidR="00D3693C" w:rsidRPr="00C83287" w:rsidRDefault="00D3693C" w:rsidP="00D3693C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заголовки (пары: имя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</w:rPr>
        <w:t>заголовок);</w:t>
      </w:r>
    </w:p>
    <w:p w14:paraId="2A1E5D44" w14:textId="77777777" w:rsidR="00D3693C" w:rsidRPr="002B07F5" w:rsidRDefault="00D3693C" w:rsidP="00D3693C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параметры (пары: имя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</w:rPr>
        <w:t>заголовок);</w:t>
      </w:r>
    </w:p>
    <w:p w14:paraId="69ECBDF6" w14:textId="77777777" w:rsidR="00D3693C" w:rsidRPr="00C83287" w:rsidRDefault="00D3693C" w:rsidP="00D3693C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расширение.</w:t>
      </w:r>
    </w:p>
    <w:p w14:paraId="3A40726A" w14:textId="77777777" w:rsidR="00D3693C" w:rsidRPr="00D3693C" w:rsidRDefault="00D3693C" w:rsidP="00D3693C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5837932D" wp14:editId="67161690">
            <wp:extent cx="5943600" cy="2049780"/>
            <wp:effectExtent l="19050" t="19050" r="19050" b="2667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1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4868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5722380" w14:textId="77777777" w:rsid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16C8BAEC" w14:textId="77777777" w:rsid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2DB7A5E9" w14:textId="77777777" w:rsid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79649BA1" w14:textId="77777777" w:rsid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23B37457" w14:textId="77777777" w:rsidR="00D3693C" w:rsidRP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3682E308" w14:textId="77777777" w:rsidR="00D3693C" w:rsidRPr="00E41D0E" w:rsidRDefault="00D3693C" w:rsidP="00D3693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E41D0E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Response:</w:t>
      </w:r>
    </w:p>
    <w:p w14:paraId="564C70F0" w14:textId="77777777" w:rsidR="00D3693C" w:rsidRDefault="00D3693C" w:rsidP="00D3693C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версия протокола (</w:t>
      </w:r>
      <w:r>
        <w:rPr>
          <w:rFonts w:ascii="Courier New" w:hAnsi="Courier New" w:cs="Courier New"/>
          <w:sz w:val="28"/>
          <w:szCs w:val="28"/>
          <w:lang w:val="en-US"/>
        </w:rPr>
        <w:t>HTTP/1.1</w:t>
      </w:r>
      <w:r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4D958885" w14:textId="77777777" w:rsidR="00D3693C" w:rsidRPr="00E2103F" w:rsidRDefault="00D3693C" w:rsidP="00D3693C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код состояния (1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E2103F">
        <w:rPr>
          <w:rFonts w:ascii="Courier New" w:hAnsi="Courier New" w:cs="Courier New"/>
          <w:sz w:val="28"/>
          <w:szCs w:val="28"/>
        </w:rPr>
        <w:t>, 2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E2103F">
        <w:rPr>
          <w:rFonts w:ascii="Courier New" w:hAnsi="Courier New" w:cs="Courier New"/>
          <w:sz w:val="28"/>
          <w:szCs w:val="28"/>
        </w:rPr>
        <w:t>, 3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E2103F">
        <w:rPr>
          <w:rFonts w:ascii="Courier New" w:hAnsi="Courier New" w:cs="Courier New"/>
          <w:sz w:val="28"/>
          <w:szCs w:val="28"/>
        </w:rPr>
        <w:t>, 4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E2103F">
        <w:rPr>
          <w:rFonts w:ascii="Courier New" w:hAnsi="Courier New" w:cs="Courier New"/>
          <w:sz w:val="28"/>
          <w:szCs w:val="28"/>
        </w:rPr>
        <w:t>, 5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>
        <w:rPr>
          <w:rFonts w:ascii="Courier New" w:hAnsi="Courier New" w:cs="Courier New"/>
          <w:sz w:val="28"/>
          <w:szCs w:val="28"/>
        </w:rPr>
        <w:t>)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14:paraId="7CA32E47" w14:textId="77777777" w:rsidR="00D3693C" w:rsidRPr="00103F1A" w:rsidRDefault="00D3693C" w:rsidP="00D3693C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пояснение к коду состояния;</w:t>
      </w:r>
    </w:p>
    <w:p w14:paraId="1B336370" w14:textId="77777777" w:rsidR="00D3693C" w:rsidRPr="002B07F5" w:rsidRDefault="00D3693C" w:rsidP="00D3693C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заголовки (пары: имя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</w:rPr>
        <w:t>заголовок);</w:t>
      </w:r>
    </w:p>
    <w:p w14:paraId="1D7A8D17" w14:textId="77777777" w:rsidR="00D3693C" w:rsidRDefault="00D3693C" w:rsidP="00D3693C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расширение.</w:t>
      </w:r>
    </w:p>
    <w:p w14:paraId="01837730" w14:textId="77777777" w:rsidR="00D3693C" w:rsidRP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556C7DC2" wp14:editId="3E216773">
            <wp:extent cx="5940425" cy="3544570"/>
            <wp:effectExtent l="19050" t="19050" r="22225" b="1778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2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4457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B801905" w14:textId="77777777" w:rsidR="00D3693C" w:rsidRPr="00103F1A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6C4CB194" w14:textId="77777777" w:rsidR="00D3693C" w:rsidRDefault="00D3693C" w:rsidP="00D3693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Request-</w:t>
      </w:r>
      <w:r>
        <w:rPr>
          <w:rFonts w:ascii="Courier New" w:hAnsi="Courier New" w:cs="Courier New"/>
          <w:b/>
          <w:sz w:val="28"/>
          <w:szCs w:val="28"/>
        </w:rPr>
        <w:t>методы:</w:t>
      </w:r>
    </w:p>
    <w:p w14:paraId="55455B29" w14:textId="77777777" w:rsidR="00D3693C" w:rsidRDefault="00D3693C" w:rsidP="00D3693C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28A76CE" wp14:editId="34FC7003">
            <wp:extent cx="4505954" cy="1381318"/>
            <wp:effectExtent l="19050" t="19050" r="9525" b="2857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5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05954" cy="138131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0C714C6" w14:textId="77777777" w:rsidR="00D3693C" w:rsidRPr="00D3693C" w:rsidRDefault="00D3693C" w:rsidP="00D3693C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5074EAD0" w14:textId="77777777" w:rsidR="00D3693C" w:rsidRDefault="00D3693C" w:rsidP="00D3693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B4A02">
        <w:rPr>
          <w:rFonts w:ascii="Courier New" w:hAnsi="Courier New" w:cs="Courier New"/>
          <w:b/>
          <w:sz w:val="28"/>
          <w:szCs w:val="28"/>
        </w:rPr>
        <w:t>Заголовки</w:t>
      </w:r>
      <w:r>
        <w:rPr>
          <w:rFonts w:ascii="Courier New" w:hAnsi="Courier New" w:cs="Courier New"/>
          <w:b/>
          <w:sz w:val="28"/>
          <w:szCs w:val="28"/>
        </w:rPr>
        <w:t>:</w:t>
      </w:r>
    </w:p>
    <w:p w14:paraId="30610335" w14:textId="77777777" w:rsidR="00D3693C" w:rsidRPr="00DC4A56" w:rsidRDefault="00D3693C" w:rsidP="00D3693C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 w:rsidRPr="007B4A02">
        <w:rPr>
          <w:rFonts w:ascii="Courier New" w:hAnsi="Courier New" w:cs="Courier New"/>
          <w:b/>
          <w:sz w:val="28"/>
          <w:szCs w:val="28"/>
          <w:lang w:val="en-US"/>
        </w:rPr>
        <w:t>General</w:t>
      </w:r>
      <w:r w:rsidRPr="00E2103F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общие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заголовки, используются в запросах и ответах;</w:t>
      </w:r>
    </w:p>
    <w:p w14:paraId="14C4D356" w14:textId="77777777" w:rsidR="00D3693C" w:rsidRDefault="00D3693C" w:rsidP="00D3693C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361FF40" wp14:editId="718A241F">
            <wp:extent cx="4434840" cy="1270839"/>
            <wp:effectExtent l="19050" t="19050" r="22860" b="2476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4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64898" cy="127945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DEC3DDE" w14:textId="77777777" w:rsidR="00D3693C" w:rsidRPr="00DC4A56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4B0E4D42" w14:textId="77777777" w:rsidR="00D3693C" w:rsidRPr="00DC4A56" w:rsidRDefault="00D3693C" w:rsidP="00D3693C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 w:rsidRPr="007B4A02">
        <w:rPr>
          <w:rFonts w:ascii="Courier New" w:hAnsi="Courier New" w:cs="Courier New"/>
          <w:b/>
          <w:sz w:val="28"/>
          <w:szCs w:val="28"/>
          <w:lang w:val="en-US"/>
        </w:rPr>
        <w:t>Request</w:t>
      </w:r>
      <w:r w:rsidRPr="00E2103F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используются только в запросах;</w:t>
      </w:r>
    </w:p>
    <w:p w14:paraId="7EB6AE1F" w14:textId="77777777" w:rsidR="00D3693C" w:rsidRDefault="00D3693C" w:rsidP="008B3DF4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B98AC5A" wp14:editId="0B18D28A">
            <wp:extent cx="4201112" cy="3019847"/>
            <wp:effectExtent l="19050" t="19050" r="28575" b="2857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6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01112" cy="301984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142D09A" w14:textId="77777777" w:rsidR="00D3693C" w:rsidRPr="00DC4A56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3B4968CE" w14:textId="77777777" w:rsidR="00D3693C" w:rsidRPr="00310D1D" w:rsidRDefault="00D3693C" w:rsidP="00D3693C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 w:rsidRPr="007B4A02">
        <w:rPr>
          <w:rFonts w:ascii="Courier New" w:hAnsi="Courier New" w:cs="Courier New"/>
          <w:b/>
          <w:sz w:val="28"/>
          <w:szCs w:val="28"/>
          <w:lang w:val="en-US"/>
        </w:rPr>
        <w:t>Response</w:t>
      </w:r>
      <w:r w:rsidRPr="00E2103F">
        <w:rPr>
          <w:rFonts w:ascii="Courier New" w:hAnsi="Courier New" w:cs="Courier New"/>
          <w:b/>
          <w:sz w:val="28"/>
          <w:szCs w:val="28"/>
        </w:rPr>
        <w:t>:</w:t>
      </w:r>
      <w:r w:rsidRPr="00CA592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используются только в ответах;</w:t>
      </w:r>
    </w:p>
    <w:p w14:paraId="0A467DE8" w14:textId="77777777" w:rsidR="00D3693C" w:rsidRDefault="00D3693C" w:rsidP="008B3DF4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251A371" wp14:editId="20F7FF71">
            <wp:extent cx="4267796" cy="1438476"/>
            <wp:effectExtent l="19050" t="19050" r="19050" b="2857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8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67796" cy="143847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D58E34E" w14:textId="77777777" w:rsidR="00D3693C" w:rsidRPr="00310D1D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6614FFC0" w14:textId="77777777" w:rsidR="00D3693C" w:rsidRPr="00E2103F" w:rsidRDefault="00D3693C" w:rsidP="00D3693C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 w:rsidRPr="00CA592D">
        <w:rPr>
          <w:rFonts w:ascii="Courier New" w:hAnsi="Courier New" w:cs="Courier New"/>
          <w:b/>
          <w:sz w:val="28"/>
          <w:szCs w:val="28"/>
          <w:lang w:val="en-US"/>
        </w:rPr>
        <w:t>Entity</w:t>
      </w:r>
      <w:r w:rsidRPr="00E2103F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для сущности в ответах и запросах.</w:t>
      </w:r>
    </w:p>
    <w:p w14:paraId="4EA44F7A" w14:textId="77777777" w:rsidR="00D3693C" w:rsidRDefault="00D3693C" w:rsidP="008B3DF4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50F6046" wp14:editId="19ED4F8C">
            <wp:extent cx="4239217" cy="1667108"/>
            <wp:effectExtent l="19050" t="19050" r="28575" b="2857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9.pn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39217" cy="166710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089D649" w14:textId="77777777" w:rsid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12EE75A1" w14:textId="77777777" w:rsidR="00D3693C" w:rsidRDefault="00D3693C" w:rsidP="00D3693C">
      <w:pPr>
        <w:jc w:val="both"/>
        <w:rPr>
          <w:rFonts w:ascii="Courier New" w:hAnsi="Courier New" w:cs="Courier New"/>
          <w:sz w:val="28"/>
          <w:szCs w:val="28"/>
        </w:rPr>
      </w:pPr>
      <w:r w:rsidRPr="00310D1D">
        <w:rPr>
          <w:rFonts w:ascii="Courier New" w:hAnsi="Courier New" w:cs="Courier New"/>
          <w:sz w:val="28"/>
          <w:szCs w:val="28"/>
        </w:rPr>
        <w:t xml:space="preserve"> </w:t>
      </w:r>
      <w:r w:rsidRPr="00310D1D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14:paraId="6123636C" w14:textId="77777777" w:rsidR="008B3DF4" w:rsidRDefault="008B3DF4" w:rsidP="00D3693C">
      <w:pPr>
        <w:jc w:val="both"/>
        <w:rPr>
          <w:rFonts w:ascii="Courier New" w:hAnsi="Courier New" w:cs="Courier New"/>
          <w:sz w:val="28"/>
          <w:szCs w:val="28"/>
        </w:rPr>
      </w:pPr>
    </w:p>
    <w:p w14:paraId="25AA2072" w14:textId="77777777" w:rsidR="008B3DF4" w:rsidRDefault="008B3DF4" w:rsidP="00D3693C">
      <w:pPr>
        <w:jc w:val="both"/>
        <w:rPr>
          <w:rFonts w:ascii="Courier New" w:hAnsi="Courier New" w:cs="Courier New"/>
          <w:sz w:val="28"/>
          <w:szCs w:val="28"/>
        </w:rPr>
      </w:pPr>
    </w:p>
    <w:p w14:paraId="0AAB72B6" w14:textId="77777777" w:rsidR="008B3DF4" w:rsidRDefault="008B3DF4" w:rsidP="00D3693C">
      <w:pPr>
        <w:jc w:val="both"/>
        <w:rPr>
          <w:rFonts w:ascii="Courier New" w:hAnsi="Courier New" w:cs="Courier New"/>
          <w:sz w:val="28"/>
          <w:szCs w:val="28"/>
        </w:rPr>
      </w:pPr>
    </w:p>
    <w:p w14:paraId="6E5C538E" w14:textId="77777777" w:rsidR="008B3DF4" w:rsidRPr="008B3DF4" w:rsidRDefault="008B3DF4" w:rsidP="00D3693C">
      <w:pPr>
        <w:jc w:val="both"/>
        <w:rPr>
          <w:rFonts w:ascii="Courier New" w:hAnsi="Courier New" w:cs="Courier New"/>
          <w:sz w:val="28"/>
          <w:szCs w:val="28"/>
        </w:rPr>
      </w:pPr>
    </w:p>
    <w:p w14:paraId="66FE6B90" w14:textId="77777777" w:rsidR="008B3DF4" w:rsidRDefault="008B3DF4" w:rsidP="008B3DF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B4A02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Response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D6677B">
        <w:rPr>
          <w:rFonts w:ascii="Courier New" w:hAnsi="Courier New" w:cs="Courier New"/>
          <w:b/>
          <w:sz w:val="28"/>
          <w:szCs w:val="28"/>
        </w:rPr>
        <w:t xml:space="preserve"> Код состояния</w:t>
      </w:r>
      <w:r>
        <w:rPr>
          <w:rFonts w:ascii="Courier New" w:hAnsi="Courier New" w:cs="Courier New"/>
          <w:b/>
          <w:sz w:val="28"/>
          <w:szCs w:val="28"/>
        </w:rPr>
        <w:t>:</w:t>
      </w:r>
    </w:p>
    <w:p w14:paraId="4971729E" w14:textId="77777777" w:rsidR="008B3DF4" w:rsidRPr="008B3DF4" w:rsidRDefault="008B3DF4" w:rsidP="008B3DF4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  <w:lang w:val="en-US"/>
        </w:rPr>
        <w:t>xx</w:t>
      </w:r>
      <w:r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информационные сообщения;</w:t>
      </w:r>
    </w:p>
    <w:p w14:paraId="2046E22E" w14:textId="77777777" w:rsidR="008B3DF4" w:rsidRPr="008B3DF4" w:rsidRDefault="008B3DF4" w:rsidP="008B3DF4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2xx</w:t>
      </w:r>
      <w:r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успешный ответ;</w:t>
      </w:r>
    </w:p>
    <w:p w14:paraId="5A5FBCD3" w14:textId="77777777" w:rsidR="008B3DF4" w:rsidRDefault="008B3DF4" w:rsidP="008B3DF4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3</w:t>
      </w:r>
      <w:r>
        <w:rPr>
          <w:rFonts w:ascii="Courier New" w:hAnsi="Courier New" w:cs="Courier New"/>
          <w:b/>
          <w:sz w:val="28"/>
          <w:szCs w:val="28"/>
          <w:lang w:val="en-US"/>
        </w:rPr>
        <w:t>xx</w:t>
      </w:r>
      <w:r w:rsidRPr="00D6677B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ереадресация;</w:t>
      </w:r>
    </w:p>
    <w:p w14:paraId="25DBDABF" w14:textId="77777777" w:rsidR="008B3DF4" w:rsidRDefault="008B3DF4" w:rsidP="008B3DF4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4</w:t>
      </w:r>
      <w:r>
        <w:rPr>
          <w:rFonts w:ascii="Courier New" w:hAnsi="Courier New" w:cs="Courier New"/>
          <w:b/>
          <w:sz w:val="28"/>
          <w:szCs w:val="28"/>
          <w:lang w:val="en-US"/>
        </w:rPr>
        <w:t>xx</w:t>
      </w:r>
      <w:r w:rsidRPr="00D6677B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шибка клиента;</w:t>
      </w:r>
    </w:p>
    <w:p w14:paraId="7E63A108" w14:textId="77777777" w:rsidR="008B3DF4" w:rsidRDefault="008B3DF4" w:rsidP="008B3DF4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5</w:t>
      </w:r>
      <w:r>
        <w:rPr>
          <w:rFonts w:ascii="Courier New" w:hAnsi="Courier New" w:cs="Courier New"/>
          <w:b/>
          <w:sz w:val="28"/>
          <w:szCs w:val="28"/>
          <w:lang w:val="en-US"/>
        </w:rPr>
        <w:t>xx</w:t>
      </w:r>
      <w:r w:rsidRPr="00D6677B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шибка сервера.</w:t>
      </w:r>
    </w:p>
    <w:p w14:paraId="4F25B354" w14:textId="77777777" w:rsidR="008B3DF4" w:rsidRDefault="008B3DF4" w:rsidP="008B3DF4">
      <w:pPr>
        <w:jc w:val="both"/>
        <w:rPr>
          <w:rFonts w:ascii="Courier New" w:hAnsi="Courier New" w:cs="Courier New"/>
          <w:sz w:val="28"/>
          <w:szCs w:val="28"/>
        </w:rPr>
      </w:pPr>
    </w:p>
    <w:p w14:paraId="745D8E6E" w14:textId="77777777" w:rsidR="008B3DF4" w:rsidRDefault="008B3DF4" w:rsidP="008B3DF4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401179D6" wp14:editId="797BE79F">
            <wp:extent cx="4829849" cy="6373115"/>
            <wp:effectExtent l="19050" t="19050" r="27940" b="2794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7.pn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29849" cy="637311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42E07E6" w14:textId="77777777" w:rsidR="008B3DF4" w:rsidRPr="008B3DF4" w:rsidRDefault="008B3DF4" w:rsidP="008B3DF4">
      <w:pPr>
        <w:jc w:val="both"/>
        <w:rPr>
          <w:rFonts w:ascii="Courier New" w:hAnsi="Courier New" w:cs="Courier New"/>
          <w:sz w:val="28"/>
          <w:szCs w:val="28"/>
        </w:rPr>
      </w:pPr>
    </w:p>
    <w:p w14:paraId="34F1D8CC" w14:textId="77777777" w:rsidR="007E26ED" w:rsidRPr="001B6988" w:rsidRDefault="007E26ED" w:rsidP="007E26E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16238">
        <w:rPr>
          <w:rFonts w:ascii="Courier New" w:hAnsi="Courier New" w:cs="Courier New"/>
          <w:b/>
          <w:sz w:val="28"/>
          <w:szCs w:val="28"/>
          <w:lang w:val="en-US"/>
        </w:rPr>
        <w:t>URI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Uniform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Resource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Identifier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</w:t>
      </w:r>
      <w:r w:rsidRPr="00E2103F">
        <w:rPr>
          <w:rFonts w:ascii="Courier New" w:hAnsi="Courier New" w:cs="Courier New"/>
          <w:sz w:val="28"/>
          <w:szCs w:val="28"/>
        </w:rPr>
        <w:t xml:space="preserve">– </w:t>
      </w:r>
      <w:r>
        <w:rPr>
          <w:rFonts w:ascii="Courier New" w:hAnsi="Courier New" w:cs="Courier New"/>
          <w:sz w:val="28"/>
          <w:szCs w:val="28"/>
        </w:rPr>
        <w:t>унифицированный идентификатор ресурса (документ, изображение, файл, служба, электронная почта,…).</w:t>
      </w:r>
    </w:p>
    <w:p w14:paraId="3D16E692" w14:textId="77777777" w:rsidR="007E26ED" w:rsidRPr="00E2103F" w:rsidRDefault="007E26ED" w:rsidP="007E26ED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32984E6D" w14:textId="77777777" w:rsidR="007E26ED" w:rsidRPr="001B6988" w:rsidRDefault="007E26ED" w:rsidP="007E26E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16238">
        <w:rPr>
          <w:rFonts w:ascii="Courier New" w:hAnsi="Courier New" w:cs="Courier New"/>
          <w:b/>
          <w:sz w:val="28"/>
          <w:szCs w:val="28"/>
          <w:lang w:val="en-US"/>
        </w:rPr>
        <w:t>URL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Uniform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Resource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Location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</w:t>
      </w:r>
      <w:r w:rsidRPr="00E2103F">
        <w:rPr>
          <w:rFonts w:ascii="Courier New" w:hAnsi="Courier New" w:cs="Courier New"/>
          <w:sz w:val="28"/>
          <w:szCs w:val="28"/>
        </w:rPr>
        <w:t xml:space="preserve">- 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унифицированный локатор ресурса</w:t>
      </w:r>
      <w:r w:rsidR="00F451A0" w:rsidRPr="00E2103F">
        <w:rPr>
          <w:rFonts w:ascii="Courier New" w:hAnsi="Courier New" w:cs="Courier New"/>
          <w:sz w:val="28"/>
          <w:szCs w:val="28"/>
        </w:rPr>
        <w:t xml:space="preserve"> </w:t>
      </w:r>
      <w:r w:rsidRPr="00E2103F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содержащий местонахождение ресурса и способ обращения (протокол) к ресурса</w:t>
      </w:r>
      <w:r w:rsidR="00F451A0">
        <w:rPr>
          <w:rFonts w:ascii="Courier New" w:hAnsi="Courier New" w:cs="Courier New"/>
          <w:sz w:val="28"/>
          <w:szCs w:val="28"/>
        </w:rPr>
        <w:t xml:space="preserve">, описывает множество </w:t>
      </w:r>
      <w:r w:rsidR="00F451A0">
        <w:rPr>
          <w:rFonts w:ascii="Courier New" w:hAnsi="Courier New" w:cs="Courier New"/>
          <w:sz w:val="28"/>
          <w:szCs w:val="28"/>
          <w:lang w:val="en-US"/>
        </w:rPr>
        <w:t>URI</w:t>
      </w:r>
      <w:r>
        <w:rPr>
          <w:rFonts w:ascii="Courier New" w:hAnsi="Courier New" w:cs="Courier New"/>
          <w:sz w:val="28"/>
          <w:szCs w:val="28"/>
        </w:rPr>
        <w:t>.</w:t>
      </w:r>
    </w:p>
    <w:p w14:paraId="180567D8" w14:textId="77777777" w:rsidR="007E26ED" w:rsidRPr="00E2103F" w:rsidRDefault="007E26ED" w:rsidP="007E26ED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226D7E72" w14:textId="77777777" w:rsidR="00F451A0" w:rsidRPr="00F451A0" w:rsidRDefault="007E26ED" w:rsidP="007E26E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16238">
        <w:rPr>
          <w:rFonts w:ascii="Courier New" w:hAnsi="Courier New" w:cs="Courier New"/>
          <w:b/>
          <w:sz w:val="28"/>
          <w:szCs w:val="28"/>
          <w:lang w:val="en-US"/>
        </w:rPr>
        <w:t>UR</w:t>
      </w:r>
      <w:r>
        <w:rPr>
          <w:rFonts w:ascii="Courier New" w:hAnsi="Courier New" w:cs="Courier New"/>
          <w:b/>
          <w:sz w:val="28"/>
          <w:szCs w:val="28"/>
          <w:lang w:val="en-US"/>
        </w:rPr>
        <w:t>N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Uniform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Resource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Name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 </w:t>
      </w:r>
      <w:r w:rsidRPr="00E2103F">
        <w:rPr>
          <w:rFonts w:ascii="Courier New" w:hAnsi="Courier New" w:cs="Courier New"/>
          <w:sz w:val="28"/>
          <w:szCs w:val="28"/>
        </w:rPr>
        <w:t xml:space="preserve">- 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унифицированное  имя ресурса – 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 w:rsidRPr="00E2103F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имя ресурса, не содержащее месторасположение и способ доступа к ресурсу. В будущем </w:t>
      </w:r>
      <w:r>
        <w:rPr>
          <w:rFonts w:ascii="Courier New" w:hAnsi="Courier New" w:cs="Courier New"/>
          <w:sz w:val="28"/>
          <w:szCs w:val="28"/>
          <w:lang w:val="en-US"/>
        </w:rPr>
        <w:t>URN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должен заменить </w:t>
      </w:r>
      <w:r>
        <w:rPr>
          <w:rFonts w:ascii="Courier New" w:hAnsi="Courier New" w:cs="Courier New"/>
          <w:sz w:val="28"/>
          <w:szCs w:val="28"/>
          <w:lang w:val="en-US"/>
        </w:rPr>
        <w:t>URL</w:t>
      </w:r>
      <w:r w:rsidRPr="00E2103F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 xml:space="preserve">для решения проблем с перемещением ресурсов в </w:t>
      </w:r>
      <w:r>
        <w:rPr>
          <w:rFonts w:ascii="Courier New" w:hAnsi="Courier New" w:cs="Courier New"/>
          <w:sz w:val="28"/>
          <w:szCs w:val="28"/>
          <w:lang w:val="en-US"/>
        </w:rPr>
        <w:t>Internet</w:t>
      </w:r>
      <w:r w:rsidRPr="00E2103F">
        <w:rPr>
          <w:rFonts w:ascii="Courier New" w:hAnsi="Courier New" w:cs="Courier New"/>
          <w:sz w:val="28"/>
          <w:szCs w:val="28"/>
        </w:rPr>
        <w:t>).</w:t>
      </w:r>
    </w:p>
    <w:p w14:paraId="5D989EFF" w14:textId="77777777" w:rsidR="00F451A0" w:rsidRPr="00F451A0" w:rsidRDefault="00F451A0" w:rsidP="00F451A0">
      <w:pPr>
        <w:pStyle w:val="a3"/>
        <w:rPr>
          <w:rFonts w:ascii="Courier New" w:hAnsi="Courier New" w:cs="Courier New"/>
          <w:b/>
          <w:sz w:val="28"/>
          <w:szCs w:val="28"/>
        </w:rPr>
      </w:pPr>
    </w:p>
    <w:p w14:paraId="431896B2" w14:textId="77777777" w:rsidR="00F451A0" w:rsidRPr="00F451A0" w:rsidRDefault="00F451A0" w:rsidP="007E26E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16238">
        <w:rPr>
          <w:rFonts w:ascii="Courier New" w:hAnsi="Courier New" w:cs="Courier New"/>
          <w:b/>
          <w:sz w:val="28"/>
          <w:szCs w:val="28"/>
          <w:lang w:val="en-US"/>
        </w:rPr>
        <w:t>URI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, </w:t>
      </w:r>
      <w:r w:rsidRPr="00C16238">
        <w:rPr>
          <w:rFonts w:ascii="Courier New" w:hAnsi="Courier New" w:cs="Courier New"/>
          <w:b/>
          <w:sz w:val="28"/>
          <w:szCs w:val="28"/>
          <w:lang w:val="en-US"/>
        </w:rPr>
        <w:t>URL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, </w:t>
      </w:r>
      <w:r>
        <w:rPr>
          <w:rFonts w:ascii="Courier New" w:hAnsi="Courier New" w:cs="Courier New"/>
          <w:b/>
          <w:sz w:val="28"/>
          <w:szCs w:val="28"/>
          <w:lang w:val="en-US"/>
        </w:rPr>
        <w:t>URN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</w:t>
      </w:r>
      <w:r w:rsidRPr="00E2103F">
        <w:rPr>
          <w:rFonts w:ascii="Courier New" w:hAnsi="Courier New" w:cs="Courier New"/>
          <w:sz w:val="28"/>
          <w:szCs w:val="28"/>
        </w:rPr>
        <w:t>–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рекомендуется использовать термин 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 </w:t>
      </w:r>
    </w:p>
    <w:p w14:paraId="215A0062" w14:textId="77777777" w:rsidR="00F451A0" w:rsidRPr="00F451A0" w:rsidRDefault="00F451A0" w:rsidP="00F451A0">
      <w:pPr>
        <w:pStyle w:val="a3"/>
        <w:rPr>
          <w:rFonts w:ascii="Courier New" w:hAnsi="Courier New" w:cs="Courier New"/>
          <w:sz w:val="28"/>
          <w:szCs w:val="28"/>
        </w:rPr>
      </w:pPr>
    </w:p>
    <w:p w14:paraId="14CD81A7" w14:textId="77777777" w:rsidR="007E26ED" w:rsidRPr="0039296D" w:rsidRDefault="00F451A0" w:rsidP="0039296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F451A0">
        <w:rPr>
          <w:rFonts w:ascii="Courier New" w:hAnsi="Courier New" w:cs="Courier New"/>
          <w:b/>
          <w:sz w:val="28"/>
          <w:szCs w:val="28"/>
          <w:lang w:val="en-US"/>
        </w:rPr>
        <w:t>STD 66:</w:t>
      </w:r>
      <w:r w:rsidR="007E26ED" w:rsidRPr="00F451A0"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2AF3932D" w14:textId="77777777" w:rsidR="007E26ED" w:rsidRDefault="007E26ED" w:rsidP="007E26ED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171B9A5" wp14:editId="22EBC496">
            <wp:extent cx="5585460" cy="2217420"/>
            <wp:effectExtent l="19050" t="19050" r="15240" b="1143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4.pn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01482" cy="222378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D61DEF7" w14:textId="77777777" w:rsidR="00F451A0" w:rsidRDefault="0039296D" w:rsidP="007E26ED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9E17992" wp14:editId="6A01B007">
            <wp:extent cx="5585460" cy="2564398"/>
            <wp:effectExtent l="19050" t="19050" r="15240" b="2667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4.pn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99075" cy="257064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EB39DB9" w14:textId="77777777" w:rsidR="00F451A0" w:rsidRDefault="00F451A0" w:rsidP="007E26ED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1BB67C94" w14:textId="77777777" w:rsidR="00F451A0" w:rsidRDefault="00F451A0" w:rsidP="007E26ED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42D60059" w14:textId="77777777" w:rsidR="00F451A0" w:rsidRDefault="00F451A0" w:rsidP="007E26ED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26D83438" w14:textId="77777777" w:rsidR="00F451A0" w:rsidRDefault="0039296D" w:rsidP="007E26ED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5DCADC26" wp14:editId="4A6C9551">
            <wp:extent cx="5646420" cy="4556760"/>
            <wp:effectExtent l="19050" t="19050" r="11430" b="1524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5.pn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44059" cy="455485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F5812AC" w14:textId="77777777" w:rsidR="00F451A0" w:rsidRPr="00F451A0" w:rsidRDefault="00F451A0" w:rsidP="007E26ED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00D13185" w14:textId="77777777" w:rsidR="007E26ED" w:rsidRDefault="002D0673" w:rsidP="007E26E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2A91366" wp14:editId="6B5A1B20">
            <wp:extent cx="5661660" cy="3938032"/>
            <wp:effectExtent l="19050" t="19050" r="15240" b="2476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6.pn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56401" cy="393437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4657768" w14:textId="77777777" w:rsidR="002D0673" w:rsidRDefault="002D0673" w:rsidP="007E26E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73A2C48B" w14:textId="77777777" w:rsidR="002D0673" w:rsidRDefault="000662A8" w:rsidP="007E26E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7ACF8A1D" wp14:editId="06F28588">
            <wp:extent cx="5600700" cy="3764280"/>
            <wp:effectExtent l="19050" t="19050" r="19050" b="2667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7.pn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98647" cy="376290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65B064D" w14:textId="77777777" w:rsidR="002D0673" w:rsidRPr="001B6988" w:rsidRDefault="002D0673" w:rsidP="007E26E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2D0D90EA" w14:textId="77777777" w:rsidR="000662A8" w:rsidRPr="000662A8" w:rsidRDefault="000662A8" w:rsidP="000662A8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PURPL</w:t>
      </w:r>
      <w:r w:rsidRPr="00E2103F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DE7052">
        <w:rPr>
          <w:rFonts w:ascii="Courier New" w:hAnsi="Courier New" w:cs="Courier New"/>
          <w:b/>
          <w:sz w:val="28"/>
          <w:szCs w:val="28"/>
          <w:lang w:val="en-US"/>
        </w:rPr>
        <w:t>Persistent Uniform Resource Locator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– </w:t>
      </w:r>
      <w:r>
        <w:rPr>
          <w:rFonts w:ascii="Courier New" w:hAnsi="Courier New" w:cs="Courier New"/>
          <w:sz w:val="28"/>
          <w:szCs w:val="28"/>
        </w:rPr>
        <w:t>постоянный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унифицированный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локатор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ресурса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. </w:t>
      </w:r>
      <w:r>
        <w:rPr>
          <w:rFonts w:ascii="Courier New" w:hAnsi="Courier New" w:cs="Courier New"/>
          <w:sz w:val="28"/>
          <w:szCs w:val="28"/>
        </w:rPr>
        <w:t xml:space="preserve">Например: </w:t>
      </w:r>
      <w:hyperlink r:id="rId32" w:history="1"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http</w:t>
        </w:r>
        <w:r w:rsidRPr="00E2103F">
          <w:rPr>
            <w:rStyle w:val="aa"/>
            <w:rFonts w:ascii="Courier New" w:hAnsi="Courier New" w:cs="Courier New"/>
            <w:sz w:val="28"/>
            <w:szCs w:val="28"/>
          </w:rPr>
          <w:t>://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purpl</w:t>
        </w:r>
        <w:r w:rsidRPr="00E2103F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by</w:t>
        </w:r>
        <w:r w:rsidRPr="00E2103F">
          <w:rPr>
            <w:rStyle w:val="aa"/>
            <w:rFonts w:ascii="Courier New" w:hAnsi="Courier New" w:cs="Courier New"/>
            <w:sz w:val="28"/>
            <w:szCs w:val="28"/>
          </w:rPr>
          <w:t>/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bstu</w:t>
        </w:r>
        <w:r w:rsidRPr="00E2103F">
          <w:rPr>
            <w:rStyle w:val="aa"/>
            <w:rFonts w:ascii="Courier New" w:hAnsi="Courier New" w:cs="Courier New"/>
            <w:sz w:val="28"/>
            <w:szCs w:val="28"/>
          </w:rPr>
          <w:t>/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faculties</w:t>
        </w:r>
        <w:r w:rsidRPr="00E2103F">
          <w:rPr>
            <w:rStyle w:val="aa"/>
            <w:rFonts w:ascii="Courier New" w:hAnsi="Courier New" w:cs="Courier New"/>
            <w:sz w:val="28"/>
            <w:szCs w:val="28"/>
          </w:rPr>
          <w:t>/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lh</w:t>
        </w:r>
        <w:r w:rsidRPr="00E2103F">
          <w:rPr>
            <w:rStyle w:val="aa"/>
            <w:rFonts w:ascii="Courier New" w:hAnsi="Courier New" w:cs="Courier New"/>
            <w:sz w:val="28"/>
            <w:szCs w:val="28"/>
          </w:rPr>
          <w:t>/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lv</w:t>
        </w:r>
        <w:r w:rsidRPr="00E2103F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html</w:t>
        </w:r>
      </w:hyperlink>
      <w:r w:rsidRPr="00E2103F">
        <w:rPr>
          <w:rFonts w:ascii="Courier New" w:hAnsi="Courier New" w:cs="Courier New"/>
          <w:sz w:val="28"/>
          <w:szCs w:val="28"/>
        </w:rPr>
        <w:t xml:space="preserve">,  </w:t>
      </w:r>
      <w:hyperlink r:id="rId33" w:history="1"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http</w:t>
        </w:r>
        <w:r w:rsidRPr="00E2103F">
          <w:rPr>
            <w:rStyle w:val="aa"/>
            <w:rFonts w:ascii="Courier New" w:hAnsi="Courier New" w:cs="Courier New"/>
            <w:sz w:val="28"/>
            <w:szCs w:val="28"/>
          </w:rPr>
          <w:t>://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purpl</w:t>
        </w:r>
        <w:r w:rsidRPr="00E2103F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by</w:t>
        </w:r>
      </w:hyperlink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– указывает на БД</w:t>
      </w:r>
      <w:r w:rsidRPr="00E2103F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в которой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по имени </w:t>
      </w:r>
      <w:r>
        <w:rPr>
          <w:rFonts w:ascii="Courier New" w:hAnsi="Courier New" w:cs="Courier New"/>
          <w:sz w:val="28"/>
          <w:szCs w:val="28"/>
          <w:lang w:val="en-US"/>
        </w:rPr>
        <w:t>bstu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можно найти </w:t>
      </w:r>
      <w:r>
        <w:rPr>
          <w:rFonts w:ascii="Courier New" w:hAnsi="Courier New" w:cs="Courier New"/>
          <w:sz w:val="28"/>
          <w:szCs w:val="28"/>
          <w:lang w:val="en-US"/>
        </w:rPr>
        <w:t>URL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hyperlink r:id="rId34" w:history="1"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http</w:t>
        </w:r>
        <w:r w:rsidRPr="00E2103F">
          <w:rPr>
            <w:rStyle w:val="aa"/>
            <w:rFonts w:ascii="Courier New" w:hAnsi="Courier New" w:cs="Courier New"/>
            <w:sz w:val="28"/>
            <w:szCs w:val="28"/>
          </w:rPr>
          <w:t>://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www</w:t>
        </w:r>
        <w:r w:rsidRPr="00E2103F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bstu</w:t>
        </w:r>
        <w:r w:rsidRPr="00E2103F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by</w:t>
        </w:r>
      </w:hyperlink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 получить искомый </w:t>
      </w:r>
      <w:r>
        <w:rPr>
          <w:rFonts w:ascii="Courier New" w:hAnsi="Courier New" w:cs="Courier New"/>
          <w:sz w:val="28"/>
          <w:szCs w:val="28"/>
          <w:lang w:val="en-US"/>
        </w:rPr>
        <w:t>URL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- </w:t>
      </w:r>
      <w:hyperlink r:id="rId35" w:history="1">
        <w:hyperlink r:id="rId36" w:history="1">
          <w:r w:rsidRPr="00351AE6">
            <w:rPr>
              <w:rStyle w:val="aa"/>
              <w:rFonts w:ascii="Courier New" w:hAnsi="Courier New" w:cs="Courier New"/>
              <w:sz w:val="28"/>
              <w:szCs w:val="28"/>
              <w:lang w:val="en-US"/>
            </w:rPr>
            <w:t>http</w:t>
          </w:r>
          <w:r w:rsidRPr="00E2103F">
            <w:rPr>
              <w:rStyle w:val="aa"/>
              <w:rFonts w:ascii="Courier New" w:hAnsi="Courier New" w:cs="Courier New"/>
              <w:sz w:val="28"/>
              <w:szCs w:val="28"/>
            </w:rPr>
            <w:t>://</w:t>
          </w:r>
          <w:r w:rsidRPr="00351AE6">
            <w:rPr>
              <w:rStyle w:val="aa"/>
              <w:rFonts w:ascii="Courier New" w:hAnsi="Courier New" w:cs="Courier New"/>
              <w:sz w:val="28"/>
              <w:szCs w:val="28"/>
              <w:lang w:val="en-US"/>
            </w:rPr>
            <w:t>www</w:t>
          </w:r>
          <w:r w:rsidRPr="00E2103F">
            <w:rPr>
              <w:rStyle w:val="aa"/>
              <w:rFonts w:ascii="Courier New" w:hAnsi="Courier New" w:cs="Courier New"/>
              <w:sz w:val="28"/>
              <w:szCs w:val="28"/>
            </w:rPr>
            <w:t>.</w:t>
          </w:r>
          <w:r w:rsidRPr="00351AE6">
            <w:rPr>
              <w:rStyle w:val="aa"/>
              <w:rFonts w:ascii="Courier New" w:hAnsi="Courier New" w:cs="Courier New"/>
              <w:sz w:val="28"/>
              <w:szCs w:val="28"/>
              <w:lang w:val="en-US"/>
            </w:rPr>
            <w:t>bstu</w:t>
          </w:r>
          <w:r w:rsidRPr="00E2103F">
            <w:rPr>
              <w:rStyle w:val="aa"/>
              <w:rFonts w:ascii="Courier New" w:hAnsi="Courier New" w:cs="Courier New"/>
              <w:sz w:val="28"/>
              <w:szCs w:val="28"/>
            </w:rPr>
            <w:t>.</w:t>
          </w:r>
          <w:r w:rsidRPr="00351AE6">
            <w:rPr>
              <w:rStyle w:val="aa"/>
              <w:rFonts w:ascii="Courier New" w:hAnsi="Courier New" w:cs="Courier New"/>
              <w:sz w:val="28"/>
              <w:szCs w:val="28"/>
              <w:lang w:val="en-US"/>
            </w:rPr>
            <w:t>by</w:t>
          </w:r>
        </w:hyperlink>
        <w:r w:rsidRPr="00E2103F">
          <w:rPr>
            <w:rStyle w:val="aa"/>
            <w:rFonts w:ascii="Courier New" w:hAnsi="Courier New" w:cs="Courier New"/>
            <w:sz w:val="28"/>
            <w:szCs w:val="28"/>
          </w:rPr>
          <w:t>/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faculties</w:t>
        </w:r>
        <w:r w:rsidRPr="00E2103F">
          <w:rPr>
            <w:rStyle w:val="aa"/>
            <w:rFonts w:ascii="Courier New" w:hAnsi="Courier New" w:cs="Courier New"/>
            <w:sz w:val="28"/>
            <w:szCs w:val="28"/>
          </w:rPr>
          <w:t>/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lh</w:t>
        </w:r>
        <w:r w:rsidRPr="00E2103F">
          <w:rPr>
            <w:rStyle w:val="aa"/>
            <w:rFonts w:ascii="Courier New" w:hAnsi="Courier New" w:cs="Courier New"/>
            <w:sz w:val="28"/>
            <w:szCs w:val="28"/>
          </w:rPr>
          <w:t>/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lv</w:t>
        </w:r>
        <w:r w:rsidRPr="00E2103F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html</w:t>
        </w:r>
      </w:hyperlink>
      <w:r w:rsidRPr="00E2103F">
        <w:rPr>
          <w:rFonts w:ascii="Courier New" w:hAnsi="Courier New" w:cs="Courier New"/>
          <w:sz w:val="28"/>
          <w:szCs w:val="28"/>
        </w:rPr>
        <w:t xml:space="preserve">. </w:t>
      </w:r>
      <w:r>
        <w:rPr>
          <w:rFonts w:ascii="Courier New" w:hAnsi="Courier New" w:cs="Courier New"/>
          <w:sz w:val="28"/>
          <w:szCs w:val="28"/>
        </w:rPr>
        <w:t xml:space="preserve">Доступ к конечному ресурсу через </w:t>
      </w:r>
      <w:r>
        <w:rPr>
          <w:rFonts w:ascii="Courier New" w:hAnsi="Courier New" w:cs="Courier New"/>
          <w:sz w:val="28"/>
          <w:szCs w:val="28"/>
          <w:lang w:val="en-US"/>
        </w:rPr>
        <w:t>redirect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14:paraId="7C7D2BC8" w14:textId="77777777" w:rsidR="000662A8" w:rsidRPr="001B6988" w:rsidRDefault="000662A8" w:rsidP="000662A8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1B6988">
        <w:rPr>
          <w:rFonts w:ascii="Courier New" w:hAnsi="Courier New" w:cs="Courier New"/>
          <w:sz w:val="28"/>
          <w:szCs w:val="28"/>
        </w:rPr>
        <w:t xml:space="preserve">   </w:t>
      </w:r>
      <w:r w:rsidRPr="001B6988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14:paraId="6905A27F" w14:textId="77777777" w:rsidR="001353AD" w:rsidRDefault="001353AD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2D2E55">
        <w:rPr>
          <w:rFonts w:ascii="Courier New" w:hAnsi="Courier New" w:cs="Courier New"/>
          <w:b/>
          <w:sz w:val="28"/>
          <w:szCs w:val="28"/>
        </w:rPr>
        <w:t>Клиент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web-</w:t>
      </w:r>
      <w:r>
        <w:rPr>
          <w:rFonts w:ascii="Courier New" w:hAnsi="Courier New" w:cs="Courier New"/>
          <w:sz w:val="28"/>
          <w:szCs w:val="28"/>
        </w:rPr>
        <w:t>браузер</w:t>
      </w:r>
    </w:p>
    <w:p w14:paraId="1837D24F" w14:textId="77777777" w:rsidR="001353AD" w:rsidRDefault="001353AD" w:rsidP="001353AD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8522" w:dyaOrig="3703" w14:anchorId="20F963C9">
          <v:shape id="_x0000_i1030" type="#_x0000_t75" style="width:426pt;height:175.5pt" o:ole="">
            <v:imagedata r:id="rId37" o:title=""/>
          </v:shape>
          <o:OLEObject Type="Embed" ProgID="Visio.Drawing.11" ShapeID="_x0000_i1030" DrawAspect="Content" ObjectID="_1800712151" r:id="rId38"/>
        </w:object>
      </w:r>
    </w:p>
    <w:p w14:paraId="308BD0F4" w14:textId="77777777" w:rsidR="00142275" w:rsidRPr="00142275" w:rsidRDefault="00142275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b/>
          <w:sz w:val="28"/>
          <w:szCs w:val="28"/>
        </w:rPr>
        <w:t>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>
        <w:rPr>
          <w:rFonts w:ascii="Courier New" w:hAnsi="Courier New" w:cs="Courier New"/>
          <w:sz w:val="28"/>
          <w:szCs w:val="28"/>
        </w:rPr>
        <w:t xml:space="preserve">:  </w:t>
      </w:r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E2103F">
        <w:rPr>
          <w:rFonts w:ascii="Courier New" w:hAnsi="Courier New" w:cs="Courier New"/>
          <w:sz w:val="28"/>
          <w:szCs w:val="28"/>
        </w:rPr>
        <w:t xml:space="preserve"> 4.1, </w:t>
      </w:r>
      <w:r>
        <w:rPr>
          <w:rFonts w:ascii="Courier New" w:hAnsi="Courier New" w:cs="Courier New"/>
          <w:sz w:val="28"/>
          <w:szCs w:val="28"/>
          <w:lang w:val="en-US"/>
        </w:rPr>
        <w:t>XHTML</w:t>
      </w:r>
      <w:r w:rsidRPr="00E2103F">
        <w:rPr>
          <w:rFonts w:ascii="Courier New" w:hAnsi="Courier New" w:cs="Courier New"/>
          <w:sz w:val="28"/>
          <w:szCs w:val="28"/>
        </w:rPr>
        <w:t xml:space="preserve"> 1.0, </w:t>
      </w:r>
      <w:r>
        <w:rPr>
          <w:rFonts w:ascii="Courier New" w:hAnsi="Courier New" w:cs="Courier New"/>
          <w:sz w:val="28"/>
          <w:szCs w:val="28"/>
          <w:lang w:val="en-US"/>
        </w:rPr>
        <w:t>HTM</w:t>
      </w:r>
      <w:r w:rsidR="00655A50">
        <w:rPr>
          <w:rFonts w:ascii="Courier New" w:hAnsi="Courier New" w:cs="Courier New"/>
          <w:sz w:val="28"/>
          <w:szCs w:val="28"/>
          <w:lang w:val="en-US"/>
        </w:rPr>
        <w:t>L</w:t>
      </w:r>
      <w:r w:rsidRPr="00E2103F">
        <w:rPr>
          <w:rFonts w:ascii="Courier New" w:hAnsi="Courier New" w:cs="Courier New"/>
          <w:sz w:val="28"/>
          <w:szCs w:val="28"/>
        </w:rPr>
        <w:t>5.</w:t>
      </w:r>
    </w:p>
    <w:p w14:paraId="580293E8" w14:textId="77777777" w:rsidR="001353AD" w:rsidRDefault="001353AD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b/>
          <w:sz w:val="28"/>
          <w:szCs w:val="28"/>
        </w:rPr>
        <w:t>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>
        <w:rPr>
          <w:rFonts w:ascii="Courier New" w:hAnsi="Courier New" w:cs="Courier New"/>
          <w:sz w:val="28"/>
          <w:szCs w:val="28"/>
        </w:rPr>
        <w:t xml:space="preserve">:  генерация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E2103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ов.</w:t>
      </w:r>
    </w:p>
    <w:p w14:paraId="75F10FE8" w14:textId="77777777" w:rsidR="001353AD" w:rsidRPr="00B81994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</w:rPr>
        <w:t xml:space="preserve">адресная </w:t>
      </w:r>
      <w:r>
        <w:rPr>
          <w:rFonts w:ascii="Courier New" w:hAnsi="Courier New" w:cs="Courier New"/>
          <w:sz w:val="28"/>
          <w:szCs w:val="28"/>
          <w:lang w:val="en-US"/>
        </w:rPr>
        <w:t>URI-</w:t>
      </w:r>
      <w:r w:rsidRPr="00B81994">
        <w:rPr>
          <w:rFonts w:ascii="Courier New" w:hAnsi="Courier New" w:cs="Courier New"/>
          <w:sz w:val="28"/>
          <w:szCs w:val="28"/>
        </w:rPr>
        <w:t>строка (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 w:rsidRPr="00B81994"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3BFC3550" w14:textId="77777777"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lastRenderedPageBreak/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 w:rsidRPr="00B81994">
        <w:rPr>
          <w:rFonts w:ascii="Courier New" w:hAnsi="Courier New" w:cs="Courier New"/>
          <w:sz w:val="28"/>
          <w:szCs w:val="28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form&gt;</w:t>
      </w:r>
      <w:r w:rsidRPr="00B81994"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5596059E" w14:textId="77777777"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a&gt;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  </w:t>
      </w:r>
      <w:r w:rsidRPr="00B81994">
        <w:rPr>
          <w:rFonts w:ascii="Courier New" w:hAnsi="Courier New" w:cs="Courier New"/>
          <w:sz w:val="28"/>
          <w:szCs w:val="28"/>
        </w:rPr>
        <w:t>(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77626A24" w14:textId="77777777"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img&gt;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B81994">
        <w:rPr>
          <w:rFonts w:ascii="Courier New" w:hAnsi="Courier New" w:cs="Courier New"/>
          <w:sz w:val="28"/>
          <w:szCs w:val="28"/>
        </w:rPr>
        <w:t>(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158EEEED" w14:textId="77777777"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script&gt;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B81994">
        <w:rPr>
          <w:rFonts w:ascii="Courier New" w:hAnsi="Courier New" w:cs="Courier New"/>
          <w:sz w:val="28"/>
          <w:szCs w:val="28"/>
        </w:rPr>
        <w:t>(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2770B9B7" w14:textId="77777777"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</w:t>
      </w:r>
      <w:r>
        <w:rPr>
          <w:rFonts w:ascii="Courier New" w:hAnsi="Courier New" w:cs="Courier New"/>
          <w:b/>
          <w:sz w:val="28"/>
          <w:szCs w:val="28"/>
          <w:lang w:val="en-US"/>
        </w:rPr>
        <w:t>link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gt;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 </w:t>
      </w:r>
      <w:r w:rsidRPr="00B81994">
        <w:rPr>
          <w:rFonts w:ascii="Courier New" w:hAnsi="Courier New" w:cs="Courier New"/>
          <w:sz w:val="28"/>
          <w:szCs w:val="28"/>
        </w:rPr>
        <w:t>(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2A915D20" w14:textId="77777777"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audio&gt;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B81994">
        <w:rPr>
          <w:rFonts w:ascii="Courier New" w:hAnsi="Courier New" w:cs="Courier New"/>
          <w:sz w:val="28"/>
          <w:szCs w:val="28"/>
        </w:rPr>
        <w:t>(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25AE5E95" w14:textId="77777777"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video&gt;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B81994">
        <w:rPr>
          <w:rFonts w:ascii="Courier New" w:hAnsi="Courier New" w:cs="Courier New"/>
          <w:sz w:val="28"/>
          <w:szCs w:val="28"/>
        </w:rPr>
        <w:t>(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2D6F3852" w14:textId="77777777" w:rsidR="001353AD" w:rsidRPr="00E2103F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</w:t>
      </w:r>
      <w:r w:rsidRPr="00E2103F">
        <w:rPr>
          <w:rFonts w:ascii="Courier New" w:hAnsi="Courier New" w:cs="Courier New"/>
          <w:sz w:val="28"/>
          <w:szCs w:val="28"/>
        </w:rPr>
        <w:t>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E2103F">
        <w:rPr>
          <w:rFonts w:ascii="Courier New" w:hAnsi="Courier New" w:cs="Courier New"/>
          <w:sz w:val="28"/>
          <w:szCs w:val="28"/>
        </w:rPr>
        <w:t xml:space="preserve">: </w:t>
      </w:r>
      <w:r w:rsidRPr="00E2103F">
        <w:rPr>
          <w:rFonts w:ascii="Courier New" w:hAnsi="Courier New" w:cs="Courier New"/>
          <w:b/>
          <w:sz w:val="28"/>
          <w:szCs w:val="28"/>
        </w:rPr>
        <w:t>&lt;</w:t>
      </w:r>
      <w:r>
        <w:rPr>
          <w:rFonts w:ascii="Courier New" w:hAnsi="Courier New" w:cs="Courier New"/>
          <w:b/>
          <w:sz w:val="28"/>
          <w:szCs w:val="28"/>
          <w:lang w:val="en-US"/>
        </w:rPr>
        <w:t>frame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&gt; 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, не поддерживается в </w:t>
      </w:r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E2103F">
        <w:rPr>
          <w:rFonts w:ascii="Courier New" w:hAnsi="Courier New" w:cs="Courier New"/>
          <w:sz w:val="28"/>
          <w:szCs w:val="28"/>
        </w:rPr>
        <w:t>5;</w:t>
      </w:r>
    </w:p>
    <w:p w14:paraId="1ED0727D" w14:textId="77777777"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 xml:space="preserve">Объект </w:t>
      </w:r>
      <w:r>
        <w:rPr>
          <w:rFonts w:ascii="Courier New" w:hAnsi="Courier New" w:cs="Courier New"/>
          <w:sz w:val="28"/>
          <w:szCs w:val="28"/>
          <w:lang w:val="en-US"/>
        </w:rPr>
        <w:t>web-</w:t>
      </w:r>
      <w:r>
        <w:rPr>
          <w:rFonts w:ascii="Courier New" w:hAnsi="Courier New" w:cs="Courier New"/>
          <w:sz w:val="28"/>
          <w:szCs w:val="28"/>
        </w:rPr>
        <w:t>браузера:</w:t>
      </w:r>
      <w:r w:rsidRPr="00C76222">
        <w:rPr>
          <w:rFonts w:ascii="Courier New" w:hAnsi="Courier New" w:cs="Courier New"/>
          <w:b/>
          <w:sz w:val="28"/>
          <w:szCs w:val="28"/>
          <w:lang w:val="en-US"/>
        </w:rPr>
        <w:t>XMLHTTPRequest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3DC4F0F0" w14:textId="77777777"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JavaScript API: </w:t>
      </w:r>
      <w:r w:rsidRPr="00D619F7">
        <w:rPr>
          <w:rFonts w:ascii="Courier New" w:hAnsi="Courier New" w:cs="Courier New"/>
          <w:b/>
          <w:sz w:val="28"/>
          <w:szCs w:val="28"/>
          <w:lang w:val="en-US"/>
        </w:rPr>
        <w:t>web-</w:t>
      </w:r>
      <w:r w:rsidRPr="00D619F7">
        <w:rPr>
          <w:rFonts w:ascii="Courier New" w:hAnsi="Courier New" w:cs="Courier New"/>
          <w:b/>
          <w:sz w:val="28"/>
          <w:szCs w:val="28"/>
        </w:rPr>
        <w:t>сокеты</w:t>
      </w:r>
      <w:r>
        <w:rPr>
          <w:rFonts w:ascii="Courier New" w:hAnsi="Courier New" w:cs="Courier New"/>
          <w:sz w:val="28"/>
          <w:szCs w:val="28"/>
        </w:rPr>
        <w:t>.</w:t>
      </w:r>
    </w:p>
    <w:p w14:paraId="475C049F" w14:textId="77777777" w:rsidR="001353AD" w:rsidRPr="007B66B0" w:rsidRDefault="001353AD" w:rsidP="001353AD">
      <w:pPr>
        <w:jc w:val="both"/>
        <w:rPr>
          <w:rFonts w:ascii="Courier New" w:hAnsi="Courier New" w:cs="Courier New"/>
          <w:color w:val="FF0000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 </w:t>
      </w:r>
      <w:r w:rsidRPr="00B81994">
        <w:rPr>
          <w:rFonts w:ascii="Courier New" w:hAnsi="Courier New" w:cs="Courier New"/>
          <w:sz w:val="28"/>
          <w:szCs w:val="28"/>
        </w:rPr>
        <w:t xml:space="preserve"> </w:t>
      </w:r>
    </w:p>
    <w:p w14:paraId="5E40611F" w14:textId="77777777" w:rsidR="001353AD" w:rsidRDefault="001353AD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b/>
          <w:sz w:val="28"/>
          <w:szCs w:val="28"/>
        </w:rPr>
        <w:t>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>
        <w:rPr>
          <w:rFonts w:ascii="Courier New" w:hAnsi="Courier New" w:cs="Courier New"/>
          <w:b/>
          <w:sz w:val="28"/>
          <w:szCs w:val="28"/>
        </w:rPr>
        <w:t xml:space="preserve">: модель </w:t>
      </w:r>
      <w:r>
        <w:rPr>
          <w:rFonts w:ascii="Courier New" w:hAnsi="Courier New" w:cs="Courier New"/>
          <w:b/>
          <w:sz w:val="28"/>
          <w:szCs w:val="28"/>
          <w:lang w:val="en-US"/>
        </w:rPr>
        <w:t>DOM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(</w:t>
      </w:r>
      <w:r>
        <w:rPr>
          <w:rFonts w:ascii="Courier New" w:hAnsi="Courier New" w:cs="Courier New"/>
          <w:b/>
          <w:sz w:val="28"/>
          <w:szCs w:val="28"/>
          <w:lang w:val="en-US"/>
        </w:rPr>
        <w:t>W</w:t>
      </w:r>
      <w:r w:rsidRPr="00E2103F">
        <w:rPr>
          <w:rFonts w:ascii="Courier New" w:hAnsi="Courier New" w:cs="Courier New"/>
          <w:b/>
          <w:sz w:val="28"/>
          <w:szCs w:val="28"/>
        </w:rPr>
        <w:t>3</w:t>
      </w:r>
      <w:r>
        <w:rPr>
          <w:rFonts w:ascii="Courier New" w:hAnsi="Courier New" w:cs="Courier New"/>
          <w:b/>
          <w:sz w:val="28"/>
          <w:szCs w:val="28"/>
          <w:lang w:val="en-US"/>
        </w:rPr>
        <w:t>C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): </w:t>
      </w:r>
      <w:r>
        <w:rPr>
          <w:rFonts w:ascii="Courier New" w:hAnsi="Courier New" w:cs="Courier New"/>
          <w:sz w:val="28"/>
          <w:szCs w:val="28"/>
        </w:rPr>
        <w:t xml:space="preserve">представление </w:t>
      </w:r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E2103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документа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браузером, интерфейс </w:t>
      </w:r>
      <w:r>
        <w:rPr>
          <w:rFonts w:ascii="Courier New" w:hAnsi="Courier New" w:cs="Courier New"/>
          <w:sz w:val="28"/>
          <w:szCs w:val="28"/>
          <w:lang w:val="en-US"/>
        </w:rPr>
        <w:t>JavaScript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для доступа к содержимому </w:t>
      </w:r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E2103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документа.</w:t>
      </w:r>
    </w:p>
    <w:p w14:paraId="66DAC278" w14:textId="77777777" w:rsidR="008A02E8" w:rsidRDefault="00333EF8" w:rsidP="00BA6BEA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Модель </w:t>
      </w:r>
      <w:r>
        <w:rPr>
          <w:rFonts w:ascii="Courier New" w:hAnsi="Courier New" w:cs="Courier New"/>
          <w:b/>
          <w:sz w:val="28"/>
          <w:szCs w:val="28"/>
          <w:lang w:val="en-US"/>
        </w:rPr>
        <w:t>DOM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 w:rsidR="00BA6BEA">
        <w:rPr>
          <w:rFonts w:ascii="Courier New" w:hAnsi="Courier New" w:cs="Courier New"/>
          <w:sz w:val="28"/>
          <w:szCs w:val="28"/>
        </w:rPr>
        <w:t xml:space="preserve">три уровня </w:t>
      </w:r>
      <w:r w:rsidR="00BA6BEA" w:rsidRPr="00BA6BEA">
        <w:rPr>
          <w:rFonts w:ascii="Courier New" w:hAnsi="Courier New" w:cs="Courier New"/>
          <w:sz w:val="28"/>
          <w:szCs w:val="28"/>
          <w:lang w:val="en-US"/>
        </w:rPr>
        <w:t>DOM</w:t>
      </w:r>
      <w:r w:rsidR="00BA6BEA">
        <w:rPr>
          <w:rFonts w:ascii="Courier New" w:hAnsi="Courier New" w:cs="Courier New"/>
          <w:sz w:val="28"/>
          <w:szCs w:val="28"/>
        </w:rPr>
        <w:t>0,</w:t>
      </w:r>
      <w:r w:rsidR="00BA6BEA" w:rsidRPr="00E2103F">
        <w:rPr>
          <w:rFonts w:ascii="Courier New" w:hAnsi="Courier New" w:cs="Courier New"/>
          <w:sz w:val="28"/>
          <w:szCs w:val="28"/>
        </w:rPr>
        <w:t xml:space="preserve"> </w:t>
      </w:r>
      <w:r w:rsidR="00BA6BEA" w:rsidRPr="00BA6BEA">
        <w:rPr>
          <w:rFonts w:ascii="Courier New" w:hAnsi="Courier New" w:cs="Courier New"/>
          <w:sz w:val="28"/>
          <w:szCs w:val="28"/>
          <w:lang w:val="en-US"/>
        </w:rPr>
        <w:t>DOM</w:t>
      </w:r>
      <w:r w:rsidR="00BA6BEA">
        <w:rPr>
          <w:rFonts w:ascii="Courier New" w:hAnsi="Courier New" w:cs="Courier New"/>
          <w:sz w:val="28"/>
          <w:szCs w:val="28"/>
        </w:rPr>
        <w:t>1,</w:t>
      </w:r>
      <w:r w:rsidR="00BA6BEA" w:rsidRPr="00E2103F">
        <w:rPr>
          <w:rFonts w:ascii="Courier New" w:hAnsi="Courier New" w:cs="Courier New"/>
          <w:sz w:val="28"/>
          <w:szCs w:val="28"/>
        </w:rPr>
        <w:t xml:space="preserve"> </w:t>
      </w:r>
      <w:r w:rsidR="00BA6BEA" w:rsidRPr="00BA6BEA">
        <w:rPr>
          <w:rFonts w:ascii="Courier New" w:hAnsi="Courier New" w:cs="Courier New"/>
          <w:sz w:val="28"/>
          <w:szCs w:val="28"/>
          <w:lang w:val="en-US"/>
        </w:rPr>
        <w:t>DOM</w:t>
      </w:r>
      <w:r w:rsidR="00BA6BEA">
        <w:rPr>
          <w:rFonts w:ascii="Courier New" w:hAnsi="Courier New" w:cs="Courier New"/>
          <w:sz w:val="28"/>
          <w:szCs w:val="28"/>
        </w:rPr>
        <w:t>2,</w:t>
      </w:r>
      <w:r w:rsidR="00BA6BEA" w:rsidRPr="00E2103F">
        <w:rPr>
          <w:rFonts w:ascii="Courier New" w:hAnsi="Courier New" w:cs="Courier New"/>
          <w:sz w:val="28"/>
          <w:szCs w:val="28"/>
        </w:rPr>
        <w:t xml:space="preserve"> </w:t>
      </w:r>
      <w:r w:rsidR="00BA6BEA" w:rsidRPr="00BA6BEA">
        <w:rPr>
          <w:rFonts w:ascii="Courier New" w:hAnsi="Courier New" w:cs="Courier New"/>
          <w:sz w:val="28"/>
          <w:szCs w:val="28"/>
          <w:lang w:val="en-US"/>
        </w:rPr>
        <w:t>DOM</w:t>
      </w:r>
      <w:r w:rsidR="00BA6BEA">
        <w:rPr>
          <w:rFonts w:ascii="Courier New" w:hAnsi="Courier New" w:cs="Courier New"/>
          <w:sz w:val="28"/>
          <w:szCs w:val="28"/>
        </w:rPr>
        <w:t xml:space="preserve">3; современные браузеры уровня 2 с элементами уровня 3. </w:t>
      </w:r>
    </w:p>
    <w:p w14:paraId="7163581F" w14:textId="77777777" w:rsidR="00BA6BEA" w:rsidRDefault="00BA6BEA" w:rsidP="008A02E8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1A75E466" wp14:editId="37C7D062">
            <wp:extent cx="5940425" cy="1938020"/>
            <wp:effectExtent l="19050" t="19050" r="22225" b="2413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1.png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3802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B3897FF" w14:textId="77777777" w:rsidR="00BA6BEA" w:rsidRPr="00BA6BEA" w:rsidRDefault="00BA6BEA" w:rsidP="00BA6BEA">
      <w:pPr>
        <w:jc w:val="both"/>
        <w:rPr>
          <w:rFonts w:ascii="Courier New" w:hAnsi="Courier New" w:cs="Courier New"/>
          <w:sz w:val="28"/>
          <w:szCs w:val="28"/>
        </w:rPr>
      </w:pPr>
    </w:p>
    <w:p w14:paraId="152BD97F" w14:textId="77777777" w:rsidR="008F3495" w:rsidRPr="008F3495" w:rsidRDefault="008F3495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Модель </w:t>
      </w:r>
      <w:r>
        <w:rPr>
          <w:rFonts w:ascii="Courier New" w:hAnsi="Courier New" w:cs="Courier New"/>
          <w:b/>
          <w:sz w:val="28"/>
          <w:szCs w:val="28"/>
          <w:lang w:val="en-US"/>
        </w:rPr>
        <w:t>DOM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содержит описание </w:t>
      </w:r>
      <w:r>
        <w:rPr>
          <w:rFonts w:ascii="Courier New" w:hAnsi="Courier New" w:cs="Courier New"/>
          <w:sz w:val="28"/>
          <w:szCs w:val="28"/>
          <w:lang w:val="en-US"/>
        </w:rPr>
        <w:t>JavaScript</w:t>
      </w:r>
      <w:r w:rsidRPr="00E2103F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ECMAScript</w:t>
      </w:r>
      <w:r w:rsidRPr="00E2103F">
        <w:rPr>
          <w:rFonts w:ascii="Courier New" w:hAnsi="Courier New" w:cs="Courier New"/>
          <w:sz w:val="28"/>
          <w:szCs w:val="28"/>
        </w:rPr>
        <w:t>)</w:t>
      </w:r>
    </w:p>
    <w:p w14:paraId="4E439808" w14:textId="77777777" w:rsidR="008F3495" w:rsidRDefault="008F3495" w:rsidP="008F3495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07920357" wp14:editId="0796DBE1">
            <wp:extent cx="5940425" cy="1778000"/>
            <wp:effectExtent l="19050" t="19050" r="22225" b="1270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2.png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7800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22C3BE8" w14:textId="77777777" w:rsidR="008F3495" w:rsidRDefault="008F3495" w:rsidP="008F3495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4602F452" w14:textId="77777777" w:rsidR="008F3495" w:rsidRDefault="00F66FD8" w:rsidP="008F3495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417DEDDA" wp14:editId="171A96FE">
            <wp:extent cx="5940425" cy="4163060"/>
            <wp:effectExtent l="19050" t="19050" r="22225" b="2794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3.png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6306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A63BABD" w14:textId="77777777" w:rsidR="00F66FD8" w:rsidRDefault="00F66FD8" w:rsidP="008F3495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721F5D18" wp14:editId="38436538">
            <wp:extent cx="5935980" cy="2522220"/>
            <wp:effectExtent l="19050" t="19050" r="26670" b="1143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4.png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4947" cy="252603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EFFD367" w14:textId="77777777" w:rsidR="00F66FD8" w:rsidRDefault="00F66FD8" w:rsidP="008F3495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175E023E" w14:textId="77777777" w:rsidR="008F3495" w:rsidRPr="008F3495" w:rsidRDefault="008F3495" w:rsidP="008F3495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64A7AD8D" w14:textId="2753E77D" w:rsidR="00877887" w:rsidRPr="00EA674D" w:rsidRDefault="00877887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EA674D">
        <w:rPr>
          <w:rFonts w:ascii="Courier New" w:hAnsi="Courier New" w:cs="Courier New"/>
          <w:b/>
          <w:sz w:val="28"/>
          <w:szCs w:val="28"/>
          <w:lang w:val="en-US"/>
        </w:rPr>
        <w:t>Web-</w:t>
      </w:r>
      <w:r w:rsidRPr="00EA674D">
        <w:rPr>
          <w:rFonts w:ascii="Courier New" w:hAnsi="Courier New" w:cs="Courier New"/>
          <w:b/>
          <w:sz w:val="28"/>
          <w:szCs w:val="28"/>
        </w:rPr>
        <w:t>браузер</w:t>
      </w:r>
      <w:r w:rsidRPr="00EA674D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Pr="00EA674D">
        <w:rPr>
          <w:rFonts w:ascii="Courier New" w:hAnsi="Courier New" w:cs="Courier New"/>
          <w:sz w:val="28"/>
          <w:szCs w:val="28"/>
          <w:lang w:val="en-US"/>
        </w:rPr>
        <w:t xml:space="preserve">CSS(Cascading Style Sheets) – </w:t>
      </w:r>
      <w:r w:rsidRPr="00EA674D">
        <w:rPr>
          <w:rFonts w:ascii="Courier New" w:hAnsi="Courier New" w:cs="Courier New"/>
          <w:sz w:val="28"/>
          <w:szCs w:val="28"/>
        </w:rPr>
        <w:t>каскадные</w:t>
      </w:r>
      <w:r w:rsidRPr="00EA674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A674D">
        <w:rPr>
          <w:rFonts w:ascii="Courier New" w:hAnsi="Courier New" w:cs="Courier New"/>
          <w:sz w:val="28"/>
          <w:szCs w:val="28"/>
        </w:rPr>
        <w:t>таблицы</w:t>
      </w:r>
      <w:r w:rsidRPr="00EA674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A674D">
        <w:rPr>
          <w:rFonts w:ascii="Courier New" w:hAnsi="Courier New" w:cs="Courier New"/>
          <w:sz w:val="28"/>
          <w:szCs w:val="28"/>
        </w:rPr>
        <w:t>стилей</w:t>
      </w:r>
      <w:r w:rsidRPr="00EA674D">
        <w:rPr>
          <w:rFonts w:ascii="Courier New" w:hAnsi="Courier New" w:cs="Courier New"/>
          <w:sz w:val="28"/>
          <w:szCs w:val="28"/>
          <w:lang w:val="en-US"/>
        </w:rPr>
        <w:t>, CSS1, CSS2, CSS3 (</w:t>
      </w:r>
      <w:r w:rsidRPr="00EA674D">
        <w:rPr>
          <w:rFonts w:ascii="Courier New" w:hAnsi="Courier New" w:cs="Courier New"/>
          <w:sz w:val="28"/>
          <w:szCs w:val="28"/>
        </w:rPr>
        <w:t>текущий</w:t>
      </w:r>
      <w:r w:rsidRPr="00EA674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A674D">
        <w:rPr>
          <w:rFonts w:ascii="Courier New" w:hAnsi="Courier New" w:cs="Courier New"/>
          <w:sz w:val="28"/>
          <w:szCs w:val="28"/>
        </w:rPr>
        <w:t>уровень</w:t>
      </w:r>
      <w:r w:rsidRPr="00EA674D">
        <w:rPr>
          <w:rFonts w:ascii="Courier New" w:hAnsi="Courier New" w:cs="Courier New"/>
          <w:sz w:val="28"/>
          <w:szCs w:val="28"/>
          <w:lang w:val="en-US"/>
        </w:rPr>
        <w:t>), CSS4(</w:t>
      </w:r>
      <w:r w:rsidRPr="00EA674D">
        <w:rPr>
          <w:rFonts w:ascii="Courier New" w:hAnsi="Courier New" w:cs="Courier New"/>
          <w:sz w:val="28"/>
          <w:szCs w:val="28"/>
        </w:rPr>
        <w:t>в</w:t>
      </w:r>
      <w:r w:rsidRPr="00EA674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A674D">
        <w:rPr>
          <w:rFonts w:ascii="Courier New" w:hAnsi="Courier New" w:cs="Courier New"/>
          <w:sz w:val="28"/>
          <w:szCs w:val="28"/>
        </w:rPr>
        <w:t>разработке</w:t>
      </w:r>
      <w:r w:rsidRPr="00EA674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A674D">
        <w:rPr>
          <w:rFonts w:ascii="Courier New" w:hAnsi="Courier New" w:cs="Courier New"/>
          <w:sz w:val="28"/>
          <w:szCs w:val="28"/>
        </w:rPr>
        <w:t>с</w:t>
      </w:r>
      <w:r w:rsidRPr="00EA674D">
        <w:rPr>
          <w:rFonts w:ascii="Courier New" w:hAnsi="Courier New" w:cs="Courier New"/>
          <w:sz w:val="28"/>
          <w:szCs w:val="28"/>
          <w:lang w:val="en-US"/>
        </w:rPr>
        <w:t xml:space="preserve"> 2011</w:t>
      </w:r>
      <w:r w:rsidR="00035C62" w:rsidRPr="00EA674D">
        <w:rPr>
          <w:rFonts w:ascii="Courier New" w:hAnsi="Courier New" w:cs="Courier New"/>
          <w:sz w:val="28"/>
          <w:szCs w:val="28"/>
          <w:lang w:val="en-US"/>
        </w:rPr>
        <w:t>).</w:t>
      </w:r>
      <w:r w:rsidR="00142275" w:rsidRPr="00EA674D">
        <w:rPr>
          <w:rFonts w:ascii="Courier New" w:hAnsi="Courier New" w:cs="Courier New"/>
          <w:sz w:val="28"/>
          <w:szCs w:val="28"/>
          <w:lang w:val="en-US"/>
        </w:rPr>
        <w:t>CSS-</w:t>
      </w:r>
      <w:r w:rsidR="00142275" w:rsidRPr="00EA674D">
        <w:rPr>
          <w:rFonts w:ascii="Courier New" w:hAnsi="Courier New" w:cs="Courier New"/>
          <w:sz w:val="28"/>
          <w:szCs w:val="28"/>
        </w:rPr>
        <w:t>фреймворки</w:t>
      </w:r>
      <w:r w:rsidR="00142275" w:rsidRPr="00EA674D">
        <w:rPr>
          <w:rFonts w:ascii="Courier New" w:hAnsi="Courier New" w:cs="Courier New"/>
          <w:sz w:val="28"/>
          <w:szCs w:val="28"/>
          <w:lang w:val="en-US"/>
        </w:rPr>
        <w:t>: Bootstrap, Kube, Foundation, Semantic UI, PureCSS.</w:t>
      </w:r>
      <w:r w:rsidR="00EA674D" w:rsidRPr="00EA674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035C62" w:rsidRPr="00EA674D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035C62" w:rsidRPr="00EA674D">
        <w:rPr>
          <w:rFonts w:ascii="Courier New" w:hAnsi="Courier New" w:cs="Courier New"/>
          <w:sz w:val="28"/>
          <w:szCs w:val="28"/>
          <w:lang w:val="en-US"/>
        </w:rPr>
        <w:t>CSS-</w:t>
      </w:r>
      <w:r w:rsidR="00035C62" w:rsidRPr="00EA674D">
        <w:rPr>
          <w:rFonts w:ascii="Courier New" w:hAnsi="Courier New" w:cs="Courier New"/>
          <w:sz w:val="28"/>
          <w:szCs w:val="28"/>
        </w:rPr>
        <w:t>расширения</w:t>
      </w:r>
      <w:r w:rsidR="00035C62" w:rsidRPr="00EA674D">
        <w:rPr>
          <w:rFonts w:ascii="Courier New" w:hAnsi="Courier New" w:cs="Courier New"/>
          <w:sz w:val="28"/>
          <w:szCs w:val="28"/>
          <w:lang w:val="en-US"/>
        </w:rPr>
        <w:t xml:space="preserve">: Sass, SCSS, LESS. </w:t>
      </w:r>
      <w:r w:rsidRPr="00EA674D">
        <w:rPr>
          <w:rFonts w:ascii="Courier New" w:hAnsi="Courier New" w:cs="Courier New"/>
          <w:sz w:val="28"/>
          <w:szCs w:val="28"/>
          <w:lang w:val="en-US"/>
        </w:rPr>
        <w:t xml:space="preserve">    </w:t>
      </w:r>
      <w:r w:rsidRPr="00EA674D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14:paraId="0FB9EB25" w14:textId="36242AD0" w:rsidR="001353AD" w:rsidRDefault="001353AD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b/>
          <w:sz w:val="28"/>
          <w:szCs w:val="28"/>
        </w:rPr>
        <w:t>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 w:rsidR="00F62BFC">
        <w:rPr>
          <w:rFonts w:ascii="Courier New" w:hAnsi="Courier New" w:cs="Courier New"/>
          <w:b/>
          <w:sz w:val="28"/>
          <w:szCs w:val="28"/>
          <w:lang w:val="en-US"/>
        </w:rPr>
        <w:t>browser</w:t>
      </w:r>
      <w:r w:rsidR="00F62BFC" w:rsidRPr="00F62BFC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engine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(</w:t>
      </w:r>
      <w:r w:rsidR="00F62BFC">
        <w:rPr>
          <w:rFonts w:ascii="Courier New" w:hAnsi="Courier New" w:cs="Courier New"/>
          <w:b/>
          <w:sz w:val="28"/>
          <w:szCs w:val="28"/>
        </w:rPr>
        <w:t xml:space="preserve">браузерный </w:t>
      </w:r>
      <w:r>
        <w:rPr>
          <w:rFonts w:ascii="Courier New" w:hAnsi="Courier New" w:cs="Courier New"/>
          <w:b/>
          <w:sz w:val="28"/>
          <w:szCs w:val="28"/>
        </w:rPr>
        <w:t>движок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): </w:t>
      </w:r>
      <w:r>
        <w:rPr>
          <w:rFonts w:ascii="Courier New" w:hAnsi="Courier New" w:cs="Courier New"/>
          <w:sz w:val="28"/>
          <w:szCs w:val="28"/>
        </w:rPr>
        <w:t xml:space="preserve">программа, преобразующая содержимое </w:t>
      </w:r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E2103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траниц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во </w:t>
      </w:r>
      <w:r>
        <w:rPr>
          <w:rFonts w:ascii="Courier New" w:hAnsi="Courier New" w:cs="Courier New"/>
          <w:sz w:val="28"/>
          <w:szCs w:val="28"/>
        </w:rPr>
        <w:lastRenderedPageBreak/>
        <w:t xml:space="preserve">внутреннее представление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браузера в соответствии с моделью </w:t>
      </w:r>
      <w:r>
        <w:rPr>
          <w:rFonts w:ascii="Courier New" w:hAnsi="Courier New" w:cs="Courier New"/>
          <w:sz w:val="28"/>
          <w:szCs w:val="28"/>
          <w:lang w:val="en-US"/>
        </w:rPr>
        <w:t>DOM</w:t>
      </w:r>
      <w:r w:rsidR="00E863AA">
        <w:rPr>
          <w:rFonts w:ascii="Courier New" w:hAnsi="Courier New" w:cs="Courier New"/>
          <w:sz w:val="28"/>
          <w:szCs w:val="28"/>
        </w:rPr>
        <w:t xml:space="preserve"> и прорисовывает в окне </w:t>
      </w:r>
      <w:r w:rsidR="00F62BFC">
        <w:rPr>
          <w:rFonts w:ascii="Courier New" w:hAnsi="Courier New" w:cs="Courier New"/>
          <w:sz w:val="28"/>
          <w:szCs w:val="28"/>
        </w:rPr>
        <w:t>б</w:t>
      </w:r>
      <w:r w:rsidR="00E863AA">
        <w:rPr>
          <w:rFonts w:ascii="Courier New" w:hAnsi="Courier New" w:cs="Courier New"/>
          <w:sz w:val="28"/>
          <w:szCs w:val="28"/>
        </w:rPr>
        <w:t>раузера</w:t>
      </w:r>
      <w:r>
        <w:rPr>
          <w:rFonts w:ascii="Courier New" w:hAnsi="Courier New" w:cs="Courier New"/>
          <w:sz w:val="28"/>
          <w:szCs w:val="28"/>
          <w:lang w:val="en-US"/>
        </w:rPr>
        <w:t>.</w:t>
      </w:r>
    </w:p>
    <w:p w14:paraId="67CFF43C" w14:textId="71C257A0" w:rsidR="00E863AA" w:rsidRDefault="00E863AA" w:rsidP="00E863AA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drawing>
          <wp:inline distT="0" distB="0" distL="0" distR="0" wp14:anchorId="5B2F8D01" wp14:editId="0402AC0F">
            <wp:extent cx="5934075" cy="1123950"/>
            <wp:effectExtent l="19050" t="19050" r="28575" b="19050"/>
            <wp:docPr id="155524164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123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94AF6CA" w14:textId="77777777" w:rsidR="00E863AA" w:rsidRDefault="00E863AA" w:rsidP="00E863AA">
      <w:pPr>
        <w:jc w:val="both"/>
        <w:rPr>
          <w:rFonts w:ascii="Courier New" w:hAnsi="Courier New" w:cs="Courier New"/>
          <w:sz w:val="28"/>
          <w:szCs w:val="28"/>
        </w:rPr>
      </w:pPr>
    </w:p>
    <w:p w14:paraId="272CB349" w14:textId="22BA89EB" w:rsidR="00F62BFC" w:rsidRPr="00F62BFC" w:rsidRDefault="00F62BFC" w:rsidP="00E863AA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F62BFC">
        <w:rPr>
          <w:rFonts w:ascii="Courier New" w:hAnsi="Courier New" w:cs="Courier New"/>
          <w:b/>
          <w:sz w:val="28"/>
          <w:szCs w:val="28"/>
          <w:lang w:val="en-US"/>
        </w:rPr>
        <w:t>JavaScript</w:t>
      </w:r>
      <w:r w:rsidRPr="00F62BFC">
        <w:rPr>
          <w:rFonts w:ascii="Courier New" w:hAnsi="Courier New" w:cs="Courier New"/>
          <w:b/>
          <w:sz w:val="28"/>
          <w:szCs w:val="28"/>
        </w:rPr>
        <w:t>-</w:t>
      </w:r>
      <w:r w:rsidRPr="00F62BFC">
        <w:rPr>
          <w:rFonts w:ascii="Courier New" w:hAnsi="Courier New" w:cs="Courier New"/>
          <w:b/>
          <w:sz w:val="28"/>
          <w:szCs w:val="28"/>
        </w:rPr>
        <w:t xml:space="preserve">браузер: </w:t>
      </w:r>
      <w:r w:rsidRPr="00F62BFC">
        <w:rPr>
          <w:rFonts w:ascii="Courier New" w:hAnsi="Courier New" w:cs="Courier New"/>
          <w:bCs/>
          <w:sz w:val="28"/>
          <w:szCs w:val="28"/>
        </w:rPr>
        <w:t>интерпретация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JS</w:t>
      </w:r>
    </w:p>
    <w:p w14:paraId="48AFF6F7" w14:textId="77777777" w:rsidR="00F62BFC" w:rsidRDefault="00F62BFC" w:rsidP="00E863AA">
      <w:pPr>
        <w:jc w:val="both"/>
        <w:rPr>
          <w:rFonts w:ascii="Courier New" w:hAnsi="Courier New" w:cs="Courier New"/>
          <w:sz w:val="28"/>
          <w:szCs w:val="28"/>
        </w:rPr>
      </w:pPr>
    </w:p>
    <w:p w14:paraId="40D62D9E" w14:textId="64A4AE20" w:rsidR="00E863AA" w:rsidRDefault="00F62BFC" w:rsidP="001353AD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val="en-US"/>
        </w:rPr>
        <w:drawing>
          <wp:inline distT="0" distB="0" distL="0" distR="0" wp14:anchorId="2E761A38" wp14:editId="7BFEA7EF">
            <wp:extent cx="5934075" cy="3486150"/>
            <wp:effectExtent l="19050" t="19050" r="28575" b="19050"/>
            <wp:docPr id="1321505920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4861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4F343C3" w14:textId="77777777" w:rsidR="00E2103F" w:rsidRDefault="00E2103F" w:rsidP="001353AD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537B5E5D" w14:textId="77777777" w:rsidR="001353AD" w:rsidRPr="00A75ED5" w:rsidRDefault="001353AD" w:rsidP="001353AD">
      <w:pPr>
        <w:jc w:val="both"/>
        <w:rPr>
          <w:rFonts w:ascii="Courier New" w:hAnsi="Courier New" w:cs="Courier New"/>
          <w:sz w:val="28"/>
          <w:szCs w:val="28"/>
        </w:rPr>
      </w:pPr>
      <w:r w:rsidRPr="00A75ED5"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3EDFFD69" w14:textId="77777777" w:rsidR="00FF52F4" w:rsidRPr="00FF52F4" w:rsidRDefault="001353AD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b/>
          <w:sz w:val="28"/>
          <w:szCs w:val="28"/>
        </w:rPr>
        <w:t>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 w:rsidRPr="007459CD">
        <w:rPr>
          <w:rFonts w:ascii="Courier New" w:hAnsi="Courier New" w:cs="Courier New"/>
          <w:sz w:val="28"/>
          <w:szCs w:val="28"/>
          <w:lang w:val="en-US"/>
        </w:rPr>
        <w:t>HTML</w:t>
      </w:r>
      <w:r w:rsidRPr="00E2103F">
        <w:rPr>
          <w:rFonts w:ascii="Courier New" w:hAnsi="Courier New" w:cs="Courier New"/>
          <w:sz w:val="28"/>
          <w:szCs w:val="28"/>
        </w:rPr>
        <w:t xml:space="preserve">5, </w:t>
      </w:r>
      <w:r>
        <w:rPr>
          <w:rFonts w:ascii="Courier New" w:hAnsi="Courier New" w:cs="Courier New"/>
          <w:sz w:val="28"/>
          <w:szCs w:val="28"/>
          <w:lang w:val="en-US"/>
        </w:rPr>
        <w:t>CSS</w:t>
      </w:r>
      <w:r w:rsidRPr="00E2103F">
        <w:rPr>
          <w:rFonts w:ascii="Courier New" w:hAnsi="Courier New" w:cs="Courier New"/>
          <w:sz w:val="28"/>
          <w:szCs w:val="28"/>
        </w:rPr>
        <w:t xml:space="preserve">3, </w:t>
      </w:r>
      <w:r>
        <w:rPr>
          <w:rFonts w:ascii="Courier New" w:hAnsi="Courier New" w:cs="Courier New"/>
          <w:sz w:val="28"/>
          <w:szCs w:val="28"/>
          <w:lang w:val="en-US"/>
        </w:rPr>
        <w:t>SVG</w:t>
      </w:r>
      <w:r w:rsidRPr="00E2103F">
        <w:rPr>
          <w:rFonts w:ascii="Courier New" w:hAnsi="Courier New" w:cs="Courier New"/>
          <w:sz w:val="28"/>
          <w:szCs w:val="28"/>
        </w:rPr>
        <w:t xml:space="preserve">, </w:t>
      </w:r>
      <w:r w:rsidRPr="007459CD">
        <w:rPr>
          <w:rFonts w:ascii="Courier New" w:hAnsi="Courier New" w:cs="Courier New"/>
          <w:sz w:val="28"/>
          <w:szCs w:val="28"/>
          <w:lang w:val="en-US"/>
        </w:rPr>
        <w:t>JavaScript</w:t>
      </w:r>
      <w:r w:rsidRPr="00E2103F">
        <w:rPr>
          <w:rFonts w:ascii="Courier New" w:hAnsi="Courier New" w:cs="Courier New"/>
          <w:sz w:val="28"/>
          <w:szCs w:val="28"/>
        </w:rPr>
        <w:t xml:space="preserve"> (</w:t>
      </w:r>
      <w:r w:rsidRPr="007459CD">
        <w:rPr>
          <w:rFonts w:ascii="Courier New" w:hAnsi="Courier New" w:cs="Courier New"/>
          <w:sz w:val="28"/>
          <w:szCs w:val="28"/>
          <w:lang w:val="en-US"/>
        </w:rPr>
        <w:t>ECMAScript</w:t>
      </w:r>
      <w:r w:rsidRPr="00E2103F">
        <w:rPr>
          <w:rFonts w:ascii="Courier New" w:hAnsi="Courier New" w:cs="Courier New"/>
          <w:sz w:val="28"/>
          <w:szCs w:val="28"/>
        </w:rPr>
        <w:t xml:space="preserve">5,  </w:t>
      </w:r>
      <w:r w:rsidRPr="007459CD">
        <w:rPr>
          <w:rFonts w:ascii="Courier New" w:hAnsi="Courier New" w:cs="Courier New"/>
          <w:sz w:val="28"/>
          <w:szCs w:val="28"/>
          <w:lang w:val="en-US"/>
        </w:rPr>
        <w:t>ECMA</w:t>
      </w:r>
      <w:r w:rsidRPr="00E2103F">
        <w:rPr>
          <w:rFonts w:ascii="Courier New" w:hAnsi="Courier New" w:cs="Courier New"/>
          <w:sz w:val="28"/>
          <w:szCs w:val="28"/>
        </w:rPr>
        <w:t xml:space="preserve">-262-6, </w:t>
      </w:r>
      <w:r w:rsidRPr="007459CD">
        <w:rPr>
          <w:rFonts w:ascii="Courier New" w:hAnsi="Courier New" w:cs="Courier New"/>
          <w:sz w:val="28"/>
          <w:szCs w:val="28"/>
          <w:lang w:val="en-US"/>
        </w:rPr>
        <w:t>ECMA</w:t>
      </w:r>
      <w:r w:rsidRPr="00E2103F">
        <w:rPr>
          <w:rFonts w:ascii="Courier New" w:hAnsi="Courier New" w:cs="Courier New"/>
          <w:sz w:val="28"/>
          <w:szCs w:val="28"/>
        </w:rPr>
        <w:t>-262-7)</w:t>
      </w:r>
      <w:r w:rsidRPr="00E2103F">
        <w:rPr>
          <w:rFonts w:ascii="Courier New" w:hAnsi="Courier New" w:cs="Courier New"/>
          <w:b/>
          <w:sz w:val="28"/>
          <w:szCs w:val="28"/>
        </w:rPr>
        <w:t>.</w:t>
      </w:r>
    </w:p>
    <w:p w14:paraId="32098701" w14:textId="77777777" w:rsidR="00FF52F4" w:rsidRPr="00FF52F4" w:rsidRDefault="00FF52F4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ECMA: </w:t>
      </w:r>
      <w:r w:rsidRPr="00FF52F4">
        <w:rPr>
          <w:rFonts w:ascii="Courier New" w:hAnsi="Courier New" w:cs="Courier New"/>
          <w:color w:val="222222"/>
          <w:sz w:val="28"/>
          <w:szCs w:val="28"/>
          <w:shd w:val="clear" w:color="auto" w:fill="FFFFFF"/>
          <w:lang w:val="en-US"/>
        </w:rPr>
        <w:t>European Computer Manufacturers Association</w:t>
      </w:r>
    </w:p>
    <w:p w14:paraId="328CED62" w14:textId="77777777" w:rsidR="00FF52F4" w:rsidRPr="00FF52F4" w:rsidRDefault="00FF52F4" w:rsidP="00FF52F4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58E6B805" wp14:editId="262E88CF">
            <wp:extent cx="5934075" cy="2419350"/>
            <wp:effectExtent l="19050" t="19050" r="28575" b="1905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419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37B8F08" w14:textId="77777777" w:rsidR="00FF52F4" w:rsidRPr="00FF52F4" w:rsidRDefault="00FF52F4" w:rsidP="00FF52F4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624343BD" wp14:editId="498AA1FF">
            <wp:extent cx="5934075" cy="1781175"/>
            <wp:effectExtent l="19050" t="19050" r="28575" b="2857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781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62B1C39" w14:textId="77777777" w:rsidR="00415B2C" w:rsidRPr="00FF52F4" w:rsidRDefault="001353AD" w:rsidP="00FF52F4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FF52F4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14:paraId="0EE662EB" w14:textId="77777777" w:rsidR="00FF52F4" w:rsidRPr="00FF52F4" w:rsidRDefault="00415B2C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eb-</w:t>
      </w:r>
      <w:r>
        <w:rPr>
          <w:rFonts w:ascii="Courier New" w:hAnsi="Courier New" w:cs="Courier New"/>
          <w:b/>
          <w:sz w:val="28"/>
          <w:szCs w:val="28"/>
        </w:rPr>
        <w:t>серверы</w:t>
      </w:r>
      <w:r w:rsidRPr="00E2103F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415B2C">
        <w:rPr>
          <w:rFonts w:ascii="Courier New" w:hAnsi="Courier New" w:cs="Courier New"/>
          <w:sz w:val="28"/>
          <w:szCs w:val="28"/>
          <w:lang w:val="en-US"/>
        </w:rPr>
        <w:t>IIS</w:t>
      </w:r>
      <w:r>
        <w:rPr>
          <w:rFonts w:ascii="Courier New" w:hAnsi="Courier New" w:cs="Courier New"/>
          <w:sz w:val="28"/>
          <w:szCs w:val="28"/>
          <w:lang w:val="en-US"/>
        </w:rPr>
        <w:t xml:space="preserve"> (Microsoft)</w:t>
      </w:r>
      <w:r w:rsidRPr="00415B2C">
        <w:rPr>
          <w:rFonts w:ascii="Courier New" w:hAnsi="Courier New" w:cs="Courier New"/>
          <w:sz w:val="28"/>
          <w:szCs w:val="28"/>
          <w:lang w:val="en-US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 xml:space="preserve"> Apache (Apache Software Foundation), WebSphere (IBM), WebLogic (Oracle), Glassfish (Oracle), Apache Tomcat(Apache Software Foundation), nginx (</w:t>
      </w:r>
      <w:r>
        <w:rPr>
          <w:rFonts w:ascii="Courier New" w:hAnsi="Courier New" w:cs="Courier New"/>
          <w:sz w:val="28"/>
          <w:szCs w:val="28"/>
        </w:rPr>
        <w:t>И</w:t>
      </w:r>
      <w:r w:rsidRPr="00E2103F">
        <w:rPr>
          <w:rFonts w:ascii="Courier New" w:hAnsi="Courier New" w:cs="Courier New"/>
          <w:sz w:val="28"/>
          <w:szCs w:val="28"/>
          <w:lang w:val="en-US"/>
        </w:rPr>
        <w:t>.</w:t>
      </w:r>
      <w:r>
        <w:rPr>
          <w:rFonts w:ascii="Courier New" w:hAnsi="Courier New" w:cs="Courier New"/>
          <w:sz w:val="28"/>
          <w:szCs w:val="28"/>
        </w:rPr>
        <w:t>Сысоев</w:t>
      </w:r>
      <w:r>
        <w:rPr>
          <w:rFonts w:ascii="Courier New" w:hAnsi="Courier New" w:cs="Courier New"/>
          <w:sz w:val="28"/>
          <w:szCs w:val="28"/>
          <w:lang w:val="en-US"/>
        </w:rPr>
        <w:t>)</w:t>
      </w:r>
      <w:r w:rsidRPr="00E2103F">
        <w:rPr>
          <w:rFonts w:ascii="Courier New" w:hAnsi="Courier New" w:cs="Courier New"/>
          <w:sz w:val="28"/>
          <w:szCs w:val="28"/>
          <w:lang w:val="en-US"/>
        </w:rPr>
        <w:t>,…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14:paraId="376D8B4B" w14:textId="77777777" w:rsidR="001353AD" w:rsidRDefault="001353AD" w:rsidP="00FF52F4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655A50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6758289" wp14:editId="451DA5E0">
            <wp:extent cx="5934075" cy="1733550"/>
            <wp:effectExtent l="19050" t="19050" r="28575" b="1905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7335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0857F63" w14:textId="77777777" w:rsidR="00655A50" w:rsidRDefault="00655A50" w:rsidP="00FF52F4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1D714FA1" wp14:editId="1F089162">
            <wp:extent cx="5934075" cy="2133600"/>
            <wp:effectExtent l="19050" t="19050" r="28575" b="1905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133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C74A2DA" w14:textId="77777777" w:rsidR="00655A50" w:rsidRDefault="00655A50" w:rsidP="00FF52F4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6BE116E" wp14:editId="64AF5E9C">
            <wp:extent cx="5934075" cy="1781175"/>
            <wp:effectExtent l="19050" t="19050" r="28575" b="2857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781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1984D47" w14:textId="77777777" w:rsidR="00655A50" w:rsidRPr="00E2103F" w:rsidRDefault="00655A50" w:rsidP="00FF52F4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36CD629C" wp14:editId="004CCFA5">
            <wp:extent cx="5934075" cy="1866900"/>
            <wp:effectExtent l="19050" t="19050" r="28575" b="1905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8669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sectPr w:rsidR="00655A50" w:rsidRPr="00E2103F">
      <w:footerReference w:type="default" r:id="rId51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55721365" w14:textId="77777777" w:rsidR="001B1FCC" w:rsidRDefault="001B1FCC" w:rsidP="00B6308F">
      <w:pPr>
        <w:spacing w:line="240" w:lineRule="auto"/>
      </w:pPr>
      <w:r>
        <w:separator/>
      </w:r>
    </w:p>
  </w:endnote>
  <w:endnote w:type="continuationSeparator" w:id="0">
    <w:p w14:paraId="179386D9" w14:textId="77777777" w:rsidR="001B1FCC" w:rsidRDefault="001B1FCC" w:rsidP="00B6308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-1383776870"/>
      <w:docPartObj>
        <w:docPartGallery w:val="Page Numbers (Bottom of Page)"/>
        <w:docPartUnique/>
      </w:docPartObj>
    </w:sdtPr>
    <w:sdtEndPr/>
    <w:sdtContent>
      <w:p w14:paraId="1955C254" w14:textId="77777777" w:rsidR="00815C24" w:rsidRDefault="00815C24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B66B0">
          <w:rPr>
            <w:noProof/>
          </w:rPr>
          <w:t>9</w:t>
        </w:r>
        <w:r>
          <w:fldChar w:fldCharType="end"/>
        </w:r>
      </w:p>
    </w:sdtContent>
  </w:sdt>
  <w:p w14:paraId="0A0CD0F5" w14:textId="77777777" w:rsidR="00815C24" w:rsidRDefault="00815C24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176F5460" w14:textId="77777777" w:rsidR="001B1FCC" w:rsidRDefault="001B1FCC" w:rsidP="00B6308F">
      <w:pPr>
        <w:spacing w:line="240" w:lineRule="auto"/>
      </w:pPr>
      <w:r>
        <w:separator/>
      </w:r>
    </w:p>
  </w:footnote>
  <w:footnote w:type="continuationSeparator" w:id="0">
    <w:p w14:paraId="3BF8A7FF" w14:textId="77777777" w:rsidR="001B1FCC" w:rsidRDefault="001B1FCC" w:rsidP="00B6308F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205B0840"/>
    <w:multiLevelType w:val="hybridMultilevel"/>
    <w:tmpl w:val="46A8F14A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1F96D57"/>
    <w:multiLevelType w:val="hybridMultilevel"/>
    <w:tmpl w:val="CFFE03E6"/>
    <w:lvl w:ilvl="0" w:tplc="C8AAB9A4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3194C04"/>
    <w:multiLevelType w:val="hybridMultilevel"/>
    <w:tmpl w:val="D82CD1DC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445B11B8"/>
    <w:multiLevelType w:val="hybridMultilevel"/>
    <w:tmpl w:val="EA50C766"/>
    <w:lvl w:ilvl="0" w:tplc="5100C9A2">
      <w:start w:val="2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4CC27F42"/>
    <w:multiLevelType w:val="hybridMultilevel"/>
    <w:tmpl w:val="31D4207C"/>
    <w:lvl w:ilvl="0" w:tplc="954C0D7E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4EA0126B"/>
    <w:multiLevelType w:val="hybridMultilevel"/>
    <w:tmpl w:val="551A1758"/>
    <w:lvl w:ilvl="0" w:tplc="FEAC97AE">
      <w:start w:val="2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56567407"/>
    <w:multiLevelType w:val="hybridMultilevel"/>
    <w:tmpl w:val="8304D0C4"/>
    <w:lvl w:ilvl="0" w:tplc="FE3258F8">
      <w:start w:val="1"/>
      <w:numFmt w:val="bullet"/>
      <w:suff w:val="space"/>
      <w:lvlText w:val="-"/>
      <w:lvlJc w:val="left"/>
      <w:pPr>
        <w:ind w:left="0" w:firstLine="0"/>
      </w:pPr>
      <w:rPr>
        <w:rFonts w:ascii="Courier New" w:hAnsi="Courier New"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60137183"/>
    <w:multiLevelType w:val="hybridMultilevel"/>
    <w:tmpl w:val="08121162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6BE615A2"/>
    <w:multiLevelType w:val="hybridMultilevel"/>
    <w:tmpl w:val="02E66C42"/>
    <w:lvl w:ilvl="0" w:tplc="68DC259A">
      <w:start w:val="1"/>
      <w:numFmt w:val="decimal"/>
      <w:lvlText w:val="%1."/>
      <w:lvlJc w:val="left"/>
      <w:pPr>
        <w:ind w:left="864" w:hanging="504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2064450133">
    <w:abstractNumId w:val="4"/>
  </w:num>
  <w:num w:numId="2" w16cid:durableId="2067795684">
    <w:abstractNumId w:val="8"/>
  </w:num>
  <w:num w:numId="3" w16cid:durableId="266161610">
    <w:abstractNumId w:val="1"/>
  </w:num>
  <w:num w:numId="4" w16cid:durableId="227109516">
    <w:abstractNumId w:val="5"/>
  </w:num>
  <w:num w:numId="5" w16cid:durableId="1036661793">
    <w:abstractNumId w:val="2"/>
  </w:num>
  <w:num w:numId="6" w16cid:durableId="1023170368">
    <w:abstractNumId w:val="3"/>
  </w:num>
  <w:num w:numId="7" w16cid:durableId="675768071">
    <w:abstractNumId w:val="6"/>
  </w:num>
  <w:num w:numId="8" w16cid:durableId="849611712">
    <w:abstractNumId w:val="7"/>
  </w:num>
  <w:num w:numId="9" w16cid:durableId="36621833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E2CA8"/>
    <w:rsid w:val="00035C62"/>
    <w:rsid w:val="000662A8"/>
    <w:rsid w:val="000C3805"/>
    <w:rsid w:val="00116BBE"/>
    <w:rsid w:val="00125B12"/>
    <w:rsid w:val="001353AD"/>
    <w:rsid w:val="00142275"/>
    <w:rsid w:val="001B0DB3"/>
    <w:rsid w:val="001B1FCC"/>
    <w:rsid w:val="001D5230"/>
    <w:rsid w:val="002D0673"/>
    <w:rsid w:val="002D28A7"/>
    <w:rsid w:val="00331CBA"/>
    <w:rsid w:val="00333EF8"/>
    <w:rsid w:val="00380B0E"/>
    <w:rsid w:val="0039296D"/>
    <w:rsid w:val="003D32C1"/>
    <w:rsid w:val="00405138"/>
    <w:rsid w:val="00415B2C"/>
    <w:rsid w:val="004313DD"/>
    <w:rsid w:val="004C254B"/>
    <w:rsid w:val="004E468A"/>
    <w:rsid w:val="00632F4E"/>
    <w:rsid w:val="00655A50"/>
    <w:rsid w:val="006B1E6C"/>
    <w:rsid w:val="006E2CA8"/>
    <w:rsid w:val="00724EB5"/>
    <w:rsid w:val="007B66B0"/>
    <w:rsid w:val="007E26ED"/>
    <w:rsid w:val="00815C24"/>
    <w:rsid w:val="0084122E"/>
    <w:rsid w:val="00877887"/>
    <w:rsid w:val="008A02E8"/>
    <w:rsid w:val="008B117B"/>
    <w:rsid w:val="008B3DF4"/>
    <w:rsid w:val="008F3495"/>
    <w:rsid w:val="00930ACD"/>
    <w:rsid w:val="00931674"/>
    <w:rsid w:val="009501E7"/>
    <w:rsid w:val="0097787B"/>
    <w:rsid w:val="009B7B9F"/>
    <w:rsid w:val="00B6308F"/>
    <w:rsid w:val="00B823C1"/>
    <w:rsid w:val="00BA6BEA"/>
    <w:rsid w:val="00BD1F40"/>
    <w:rsid w:val="00D3693C"/>
    <w:rsid w:val="00E2103F"/>
    <w:rsid w:val="00E863AA"/>
    <w:rsid w:val="00EA674D"/>
    <w:rsid w:val="00EB30B1"/>
    <w:rsid w:val="00F04C48"/>
    <w:rsid w:val="00F451A0"/>
    <w:rsid w:val="00F62BFC"/>
    <w:rsid w:val="00F66FD8"/>
    <w:rsid w:val="00FF52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2"/>
    <o:shapelayout v:ext="edit">
      <o:idmap v:ext="edit" data="1"/>
    </o:shapelayout>
  </w:shapeDefaults>
  <w:decimalSymbol w:val=","/>
  <w:listSeparator w:val=";"/>
  <w14:docId w14:val="410D0DE7"/>
  <w15:docId w15:val="{EC8AF5B9-0B8B-4801-A0C6-3A591C2DDD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D32C1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1D5230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1D5230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B6308F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B6308F"/>
  </w:style>
  <w:style w:type="paragraph" w:styleId="a8">
    <w:name w:val="footer"/>
    <w:basedOn w:val="a"/>
    <w:link w:val="a9"/>
    <w:uiPriority w:val="99"/>
    <w:unhideWhenUsed/>
    <w:rsid w:val="00B6308F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B6308F"/>
  </w:style>
  <w:style w:type="character" w:styleId="aa">
    <w:name w:val="Hyperlink"/>
    <w:basedOn w:val="a0"/>
    <w:uiPriority w:val="99"/>
    <w:unhideWhenUsed/>
    <w:rsid w:val="000662A8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Microsoft_Visio_2003-2010_Drawing2.vsd"/><Relationship Id="rId18" Type="http://schemas.openxmlformats.org/officeDocument/2006/relationships/image" Target="media/image6.png"/><Relationship Id="rId26" Type="http://schemas.openxmlformats.org/officeDocument/2006/relationships/image" Target="media/image14.png"/><Relationship Id="rId39" Type="http://schemas.openxmlformats.org/officeDocument/2006/relationships/image" Target="media/image21.png"/><Relationship Id="rId21" Type="http://schemas.openxmlformats.org/officeDocument/2006/relationships/image" Target="media/image9.png"/><Relationship Id="rId34" Type="http://schemas.openxmlformats.org/officeDocument/2006/relationships/hyperlink" Target="http://www.bstu.by" TargetMode="External"/><Relationship Id="rId42" Type="http://schemas.openxmlformats.org/officeDocument/2006/relationships/image" Target="media/image24.png"/><Relationship Id="rId47" Type="http://schemas.openxmlformats.org/officeDocument/2006/relationships/image" Target="media/image29.png"/><Relationship Id="rId50" Type="http://schemas.openxmlformats.org/officeDocument/2006/relationships/image" Target="media/image32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image" Target="media/image17.png"/><Relationship Id="rId11" Type="http://schemas.openxmlformats.org/officeDocument/2006/relationships/oleObject" Target="embeddings/Microsoft_Visio_2003-2010_Drawing1.vsd"/><Relationship Id="rId24" Type="http://schemas.openxmlformats.org/officeDocument/2006/relationships/image" Target="media/image12.png"/><Relationship Id="rId32" Type="http://schemas.openxmlformats.org/officeDocument/2006/relationships/hyperlink" Target="http://purpl.by/bstu/faculties/lh/lv.html" TargetMode="External"/><Relationship Id="rId37" Type="http://schemas.openxmlformats.org/officeDocument/2006/relationships/image" Target="media/image20.emf"/><Relationship Id="rId40" Type="http://schemas.openxmlformats.org/officeDocument/2006/relationships/image" Target="media/image22.png"/><Relationship Id="rId45" Type="http://schemas.openxmlformats.org/officeDocument/2006/relationships/image" Target="media/image27.png"/><Relationship Id="rId53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19" Type="http://schemas.openxmlformats.org/officeDocument/2006/relationships/image" Target="media/image7.png"/><Relationship Id="rId31" Type="http://schemas.openxmlformats.org/officeDocument/2006/relationships/image" Target="media/image19.png"/><Relationship Id="rId44" Type="http://schemas.openxmlformats.org/officeDocument/2006/relationships/image" Target="media/image26.png"/><Relationship Id="rId52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image" Target="media/image4.emf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hyperlink" Target="http://purpl.by/bstu/faculties/lh/lv.html" TargetMode="External"/><Relationship Id="rId43" Type="http://schemas.openxmlformats.org/officeDocument/2006/relationships/image" Target="media/image25.png"/><Relationship Id="rId48" Type="http://schemas.openxmlformats.org/officeDocument/2006/relationships/image" Target="media/image30.png"/><Relationship Id="rId8" Type="http://schemas.openxmlformats.org/officeDocument/2006/relationships/image" Target="media/image1.emf"/><Relationship Id="rId51" Type="http://schemas.openxmlformats.org/officeDocument/2006/relationships/footer" Target="footer1.xml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oleObject" Target="embeddings/Microsoft_Visio_2003-2010_Drawing4.vsd"/><Relationship Id="rId25" Type="http://schemas.openxmlformats.org/officeDocument/2006/relationships/image" Target="media/image13.png"/><Relationship Id="rId33" Type="http://schemas.openxmlformats.org/officeDocument/2006/relationships/hyperlink" Target="http://purpl.by" TargetMode="External"/><Relationship Id="rId38" Type="http://schemas.openxmlformats.org/officeDocument/2006/relationships/oleObject" Target="embeddings/Microsoft_Visio_2003-2010_Drawing5.vsd"/><Relationship Id="rId46" Type="http://schemas.openxmlformats.org/officeDocument/2006/relationships/image" Target="media/image28.png"/><Relationship Id="rId20" Type="http://schemas.openxmlformats.org/officeDocument/2006/relationships/image" Target="media/image8.png"/><Relationship Id="rId41" Type="http://schemas.openxmlformats.org/officeDocument/2006/relationships/image" Target="media/image2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Microsoft_Visio_2003-2010_Drawing3.vsd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hyperlink" Target="http://www.bstu.by" TargetMode="External"/><Relationship Id="rId49" Type="http://schemas.openxmlformats.org/officeDocument/2006/relationships/image" Target="media/image3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B471A3F-1F91-4950-BA66-5901D366D7A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</TotalTime>
  <Pages>14</Pages>
  <Words>645</Words>
  <Characters>3678</Characters>
  <Application>Microsoft Office Word</Application>
  <DocSecurity>0</DocSecurity>
  <Lines>30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2-User</dc:creator>
  <cp:keywords/>
  <dc:description/>
  <cp:lastModifiedBy>Admin</cp:lastModifiedBy>
  <cp:revision>6</cp:revision>
  <dcterms:created xsi:type="dcterms:W3CDTF">2023-09-10T19:43:00Z</dcterms:created>
  <dcterms:modified xsi:type="dcterms:W3CDTF">2025-02-10T14:02:00Z</dcterms:modified>
</cp:coreProperties>
</file>